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6DF59AF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42C1FF1D" w14:textId="6D0F90E8" w:rsidR="005D79EF" w:rsidRDefault="0095569C">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2764D23B" w14:textId="1CA49524" w:rsidR="005D79EF" w:rsidRDefault="0095569C">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F50FD0">
              <w:rPr>
                <w:noProof/>
                <w:webHidden/>
              </w:rPr>
              <w:t>4</w:t>
            </w:r>
            <w:r w:rsidR="005D79EF">
              <w:rPr>
                <w:noProof/>
                <w:webHidden/>
              </w:rPr>
              <w:fldChar w:fldCharType="end"/>
            </w:r>
          </w:hyperlink>
        </w:p>
        <w:p w14:paraId="61E1DAFA" w14:textId="4DD487D9" w:rsidR="005D79EF" w:rsidRDefault="0095569C">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F50FD0">
              <w:rPr>
                <w:noProof/>
                <w:webHidden/>
              </w:rPr>
              <w:t>5</w:t>
            </w:r>
            <w:r w:rsidR="005D79EF">
              <w:rPr>
                <w:noProof/>
                <w:webHidden/>
              </w:rPr>
              <w:fldChar w:fldCharType="end"/>
            </w:r>
          </w:hyperlink>
        </w:p>
        <w:p w14:paraId="309A95D8" w14:textId="739D3777"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F50FD0">
              <w:rPr>
                <w:noProof/>
                <w:webHidden/>
              </w:rPr>
              <w:t>6</w:t>
            </w:r>
            <w:r w:rsidR="005D79EF">
              <w:rPr>
                <w:noProof/>
                <w:webHidden/>
              </w:rPr>
              <w:fldChar w:fldCharType="end"/>
            </w:r>
          </w:hyperlink>
        </w:p>
        <w:p w14:paraId="35733DF6" w14:textId="65C134B2" w:rsidR="005D79EF" w:rsidRDefault="0095569C">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F50FD0">
              <w:rPr>
                <w:noProof/>
                <w:webHidden/>
              </w:rPr>
              <w:t>8</w:t>
            </w:r>
            <w:r w:rsidR="005D79EF">
              <w:rPr>
                <w:noProof/>
                <w:webHidden/>
              </w:rPr>
              <w:fldChar w:fldCharType="end"/>
            </w:r>
          </w:hyperlink>
        </w:p>
        <w:p w14:paraId="211CCC94" w14:textId="2DB1834A"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F50FD0">
              <w:rPr>
                <w:noProof/>
                <w:webHidden/>
              </w:rPr>
              <w:t>10</w:t>
            </w:r>
            <w:r w:rsidR="005D79EF">
              <w:rPr>
                <w:noProof/>
                <w:webHidden/>
              </w:rPr>
              <w:fldChar w:fldCharType="end"/>
            </w:r>
          </w:hyperlink>
        </w:p>
        <w:p w14:paraId="68E104CF" w14:textId="2BDC5285"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F50FD0">
              <w:rPr>
                <w:noProof/>
                <w:webHidden/>
              </w:rPr>
              <w:t>13</w:t>
            </w:r>
            <w:r w:rsidR="005D79EF">
              <w:rPr>
                <w:noProof/>
                <w:webHidden/>
              </w:rPr>
              <w:fldChar w:fldCharType="end"/>
            </w:r>
          </w:hyperlink>
        </w:p>
        <w:p w14:paraId="1B825823" w14:textId="15918F7D"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F50FD0">
              <w:rPr>
                <w:noProof/>
                <w:webHidden/>
              </w:rPr>
              <w:t>14</w:t>
            </w:r>
            <w:r w:rsidR="005D79EF">
              <w:rPr>
                <w:noProof/>
                <w:webHidden/>
              </w:rPr>
              <w:fldChar w:fldCharType="end"/>
            </w:r>
          </w:hyperlink>
        </w:p>
        <w:p w14:paraId="727BEF82" w14:textId="383442D8"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F50FD0">
              <w:rPr>
                <w:noProof/>
                <w:webHidden/>
              </w:rPr>
              <w:t>16</w:t>
            </w:r>
            <w:r w:rsidR="005D79EF">
              <w:rPr>
                <w:noProof/>
                <w:webHidden/>
              </w:rPr>
              <w:fldChar w:fldCharType="end"/>
            </w:r>
          </w:hyperlink>
        </w:p>
        <w:p w14:paraId="17A0424B" w14:textId="2172F696"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F50FD0">
              <w:rPr>
                <w:noProof/>
                <w:webHidden/>
              </w:rPr>
              <w:t>18</w:t>
            </w:r>
            <w:r w:rsidR="005D79EF">
              <w:rPr>
                <w:noProof/>
                <w:webHidden/>
              </w:rPr>
              <w:fldChar w:fldCharType="end"/>
            </w:r>
          </w:hyperlink>
        </w:p>
        <w:p w14:paraId="7A1BF8A8" w14:textId="5CEA365E"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F50FD0">
              <w:rPr>
                <w:noProof/>
                <w:webHidden/>
              </w:rPr>
              <w:t>19</w:t>
            </w:r>
            <w:r w:rsidR="005D79EF">
              <w:rPr>
                <w:noProof/>
                <w:webHidden/>
              </w:rPr>
              <w:fldChar w:fldCharType="end"/>
            </w:r>
          </w:hyperlink>
        </w:p>
        <w:p w14:paraId="1E1F34D4" w14:textId="1D265E57" w:rsidR="005D79EF" w:rsidRDefault="0095569C">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F50FD0">
              <w:rPr>
                <w:noProof/>
                <w:webHidden/>
              </w:rPr>
              <w:t>20</w:t>
            </w:r>
            <w:r w:rsidR="005D79EF">
              <w:rPr>
                <w:noProof/>
                <w:webHidden/>
              </w:rPr>
              <w:fldChar w:fldCharType="end"/>
            </w:r>
          </w:hyperlink>
        </w:p>
        <w:p w14:paraId="2E3A5CCB" w14:textId="20EE8C6B" w:rsidR="005D79EF" w:rsidRDefault="0095569C">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F50FD0">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r w:rsidRPr="00560F06">
        <w:rPr>
          <w:szCs w:val="22"/>
          <w:lang w:val="en-US"/>
        </w:rPr>
        <w:t xml:space="preserve">VehicleGest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personel,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r w:rsidRPr="00560F06">
        <w:rPr>
          <w:szCs w:val="22"/>
          <w:lang w:val="en-US"/>
        </w:rPr>
        <w:t xml:space="preserve">VehicleGest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warns about vehicle technical deficiencies or whatever that affects to each vehicle. VehicleGest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The second section is a vehicle list, that has a vehicle search engine and filters. Also users can navigate to each vehicle datasheet, and know what ITVs and personel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It has a search bar with filters to search a service. Each service is associated by a vehicle or vehicle group, and personel.</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personel list section that has a search engine too. </w:t>
      </w:r>
      <w:r w:rsidR="00565607" w:rsidRPr="00560F06">
        <w:rPr>
          <w:szCs w:val="22"/>
          <w:lang w:val="en-US"/>
        </w:rPr>
        <w:t>It be able to</w:t>
      </w:r>
      <w:r w:rsidRPr="00560F06">
        <w:rPr>
          <w:szCs w:val="22"/>
          <w:lang w:val="en-US"/>
        </w:rPr>
        <w:t xml:space="preserve"> search single personel datasheet</w:t>
      </w:r>
      <w:r w:rsidR="00565607" w:rsidRPr="00560F06">
        <w:rPr>
          <w:szCs w:val="22"/>
          <w:lang w:val="en-US"/>
        </w:rPr>
        <w:t xml:space="preserve"> filtering by some criterias</w:t>
      </w:r>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VehicleGest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and reduces operating costs</w:t>
      </w:r>
      <w:bookmarkEnd w:id="6"/>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tablets.</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Mostrar un listado de ITVs,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50520E5C" w:rsidR="006A23E6" w:rsidRPr="00BB27AC" w:rsidRDefault="00BB27AC" w:rsidP="00BB27AC">
      <w:pPr>
        <w:pStyle w:val="Descripcin"/>
        <w:jc w:val="center"/>
        <w:rPr>
          <w:szCs w:val="28"/>
        </w:rPr>
      </w:pPr>
      <w:r>
        <w:t xml:space="preserve">Ilustración </w:t>
      </w:r>
      <w:r w:rsidR="0095569C">
        <w:fldChar w:fldCharType="begin"/>
      </w:r>
      <w:r w:rsidR="0095569C">
        <w:instrText xml:space="preserve"> SEQ Ilustración \* ARABIC </w:instrText>
      </w:r>
      <w:r w:rsidR="0095569C">
        <w:fldChar w:fldCharType="separate"/>
      </w:r>
      <w:r w:rsidR="00F50FD0">
        <w:rPr>
          <w:noProof/>
        </w:rPr>
        <w:t>1</w:t>
      </w:r>
      <w:r w:rsidR="0095569C">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506DF777" w:rsidR="00B54D17" w:rsidRDefault="00BB27AC" w:rsidP="00BB27AC">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F50FD0">
        <w:rPr>
          <w:noProof/>
        </w:rPr>
        <w:t>2</w:t>
      </w:r>
      <w:r w:rsidR="0095569C">
        <w:rPr>
          <w:noProof/>
        </w:rPr>
        <w:fldChar w:fldCharType="end"/>
      </w:r>
      <w:r>
        <w:t>: M</w:t>
      </w:r>
      <w:r w:rsidRPr="000E11C1">
        <w:t>odelo Kanban básico. (Tecnosoluciones,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95569C">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5E19A497"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mejorar la gestión y la eficiencia, y a su vez la productividad de la empresa. Los empleados con acceso a la aplicación deberán tener la información de todos los vehículos de la flota, de sus deficiencias técnicas, ITVs,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Kotlin</w:t>
      </w:r>
    </w:p>
    <w:p w14:paraId="6EE9E00D" w14:textId="138FCEBA" w:rsidR="002E3660" w:rsidRDefault="000E0DC4" w:rsidP="002B2F60">
      <w:r>
        <w:t>Con Android Studio podemos programar en</w:t>
      </w:r>
      <w:r w:rsidR="00820216">
        <w:t xml:space="preserve"> los lenguajes</w:t>
      </w:r>
      <w:r>
        <w:t xml:space="preserve"> </w:t>
      </w:r>
      <w:r w:rsidRPr="000E0DC4">
        <w:rPr>
          <w:b/>
          <w:bCs/>
        </w:rPr>
        <w:t>Java o Kotlin</w:t>
      </w:r>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Kotlin,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5FBB7F2F" w:rsidR="005B67AF" w:rsidRPr="005B67AF" w:rsidRDefault="005B67AF" w:rsidP="005B67AF">
      <w:r>
        <w:t>JSON (Javascript object notation)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Firebase Realtim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r w:rsidR="001D7497" w:rsidRPr="009F7BC4">
        <w:rPr>
          <w:b/>
          <w:bCs/>
        </w:rPr>
        <w:t>Firebase</w:t>
      </w:r>
      <w:r w:rsidR="004D267E" w:rsidRPr="009F7BC4">
        <w:rPr>
          <w:b/>
          <w:bCs/>
        </w:rPr>
        <w:t xml:space="preserve"> </w:t>
      </w:r>
      <w:r w:rsidR="004D267E">
        <w:rPr>
          <w:b/>
          <w:bCs/>
        </w:rPr>
        <w:t>Realtime Database</w:t>
      </w:r>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as ventajas que han llevado a utilizar Firebas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r>
        <w:t>Firebase</w:t>
      </w:r>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Frontend” y reduciremos coste y complejidad a la programación del “Backend”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r>
        <w:t>cluster</w:t>
      </w:r>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r>
        <w:t xml:space="preserve">Firebase utiliza una función denominada </w:t>
      </w:r>
      <w:r w:rsidRPr="00B52EB4">
        <w:t>Crashlytics</w:t>
      </w:r>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r w:rsidRPr="00B52EB4">
        <w:t>Firebas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r>
        <w:t xml:space="preserve">Firebas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Esta puede ser la mayor limitación de Firebase y evita que la comunidad mejore el producto, aumentando los niveles de flexibilidad y las opciones de auto alojamiento para los desarrolladores que no pueden pagar los precios de Firebase.</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backend”, por falta de acceso al código fuente.</w:t>
      </w:r>
    </w:p>
    <w:p w14:paraId="51DA231D" w14:textId="5B36AAAF" w:rsidR="0055756A" w:rsidRDefault="0055756A" w:rsidP="00046B0B">
      <w:pPr>
        <w:pStyle w:val="Ttulo4"/>
      </w:pPr>
      <w:r w:rsidRPr="0055756A">
        <w:t>Usa estructuras de datos NoSql</w:t>
      </w:r>
    </w:p>
    <w:p w14:paraId="5EFEE052" w14:textId="72F09443" w:rsidR="00A15C1D" w:rsidRPr="00B52EB4" w:rsidRDefault="0055756A" w:rsidP="0055756A">
      <w:r w:rsidRPr="0055756A">
        <w:t>Por lo que no se pueden realizar consultas complejas. Migrar a una base de datos Sql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r w:rsidRPr="00A15C1D">
        <w:t>Firebas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9F0DC1F"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51E88A3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Pr>
              <w:noProof/>
              <w:lang w:val="es-ES"/>
            </w:rPr>
            <w:t xml:space="preserve"> </w:t>
          </w:r>
          <w:r w:rsidRPr="0095771B">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391D00E0" w:rsidR="00046B0B" w:rsidRDefault="00BB27AC" w:rsidP="00A56FA3">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F50FD0">
        <w:rPr>
          <w:noProof/>
        </w:rPr>
        <w:t>3</w:t>
      </w:r>
      <w:r w:rsidR="0095569C">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ITVs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campana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38B4E7D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42713C" w:rsidRPr="0042713C">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Ver listado de ITVs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Listado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0EE2D5D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42713C">
              <w:t>usuario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2E2708EA"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42713C">
              <w:t>usuari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6A258FA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42713C">
              <w:t>usuari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099628D2"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42713C">
              <w:t>usuari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0BBCCA79" w:rsidR="0042713C" w:rsidRDefault="0042713C" w:rsidP="0042713C">
            <w:pPr>
              <w:cnfStyle w:val="000000000000" w:firstRow="0" w:lastRow="0" w:firstColumn="0" w:lastColumn="0" w:oddVBand="0" w:evenVBand="0" w:oddHBand="0" w:evenHBand="0" w:firstRowFirstColumn="0" w:firstRowLastColumn="0" w:lastRowFirstColumn="0" w:lastRowLastColumn="0"/>
            </w:pPr>
            <w:r>
              <w:t>Hacer administrador a usuari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45E3ED61"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42713C">
              <w:t>usuari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A32C94A"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w:t>
            </w:r>
            <w:r>
              <w:t>servicios</w:t>
            </w:r>
            <w:r>
              <w:t xml:space="preserve"> </w:t>
            </w:r>
            <w:r>
              <w:t>realizados</w:t>
            </w:r>
            <w:r>
              <w:t xml:space="preserve"> </w:t>
            </w:r>
            <w:r>
              <w:t>por</w:t>
            </w:r>
            <w:r>
              <w:t xml:space="preserve"> cada usuari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95569C"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68ABB803" w14:textId="77777777" w:rsidR="00301DBE" w:rsidRDefault="00301DBE" w:rsidP="00301DBE">
      <w:pPr>
        <w:pStyle w:val="Ttulo3"/>
      </w:pPr>
      <w:bookmarkStart w:id="26" w:name="_Toc118307598"/>
      <w:bookmarkStart w:id="27" w:name="_Toc118376222"/>
      <w:r w:rsidRPr="00301DBE">
        <w:t xml:space="preserve">Diagrama de entidad-relación. </w:t>
      </w:r>
    </w:p>
    <w:p w14:paraId="59418D0A" w14:textId="083B5EAD" w:rsidR="00301DBE" w:rsidRPr="00C656FA" w:rsidRDefault="00301DBE" w:rsidP="00301DBE">
      <w:pPr>
        <w:pStyle w:val="Ttulo3"/>
        <w:numPr>
          <w:ilvl w:val="1"/>
          <w:numId w:val="11"/>
        </w:numPr>
        <w:rPr>
          <w:sz w:val="22"/>
          <w:szCs w:val="22"/>
        </w:rPr>
      </w:pPr>
      <w:r w:rsidRPr="00C656FA">
        <w:rPr>
          <w:b w:val="0"/>
          <w:bCs/>
          <w:sz w:val="22"/>
          <w:szCs w:val="22"/>
        </w:rPr>
        <w:t>Ver</w:t>
      </w:r>
      <w:r w:rsidRPr="00C656FA">
        <w:rPr>
          <w:sz w:val="22"/>
          <w:szCs w:val="22"/>
        </w:rPr>
        <w:t xml:space="preserve"> </w:t>
      </w:r>
      <w:hyperlink w:anchor="Anexo3" w:history="1">
        <w:r w:rsidRPr="00C656FA">
          <w:rPr>
            <w:rStyle w:val="Hipervnculo"/>
            <w:sz w:val="22"/>
            <w:szCs w:val="22"/>
          </w:rPr>
          <w:t>anexo III</w:t>
        </w:r>
      </w:hyperlink>
      <w:r w:rsidRPr="00C656FA">
        <w:rPr>
          <w:sz w:val="22"/>
          <w:szCs w:val="22"/>
        </w:rPr>
        <w:t>.</w:t>
      </w:r>
    </w:p>
    <w:p w14:paraId="35F1DB14" w14:textId="77777777" w:rsidR="00301DBE" w:rsidRDefault="00301DBE" w:rsidP="00301DBE">
      <w:pPr>
        <w:pStyle w:val="Ttulo3"/>
      </w:pPr>
      <w:r w:rsidRPr="00301DBE">
        <w:t xml:space="preserve">Diagrama relacional. </w:t>
      </w:r>
    </w:p>
    <w:p w14:paraId="42CCA56E" w14:textId="48DF349A" w:rsidR="00301DBE" w:rsidRPr="00C656FA" w:rsidRDefault="00301DBE" w:rsidP="00301DBE">
      <w:pPr>
        <w:pStyle w:val="Ttulo3"/>
        <w:numPr>
          <w:ilvl w:val="1"/>
          <w:numId w:val="11"/>
        </w:numPr>
        <w:rPr>
          <w:sz w:val="22"/>
          <w:szCs w:val="22"/>
        </w:rPr>
      </w:pPr>
      <w:r w:rsidRPr="00C656FA">
        <w:rPr>
          <w:b w:val="0"/>
          <w:bCs/>
          <w:sz w:val="22"/>
          <w:szCs w:val="22"/>
        </w:rPr>
        <w:t>Ver</w:t>
      </w:r>
      <w:r w:rsidRPr="00C656FA">
        <w:rPr>
          <w:sz w:val="22"/>
          <w:szCs w:val="22"/>
        </w:rPr>
        <w:t xml:space="preserve"> </w:t>
      </w:r>
      <w:hyperlink w:anchor="Anexo4" w:history="1">
        <w:r w:rsidRPr="00C656FA">
          <w:rPr>
            <w:rStyle w:val="Hipervnculo"/>
            <w:sz w:val="22"/>
            <w:szCs w:val="22"/>
          </w:rPr>
          <w:t>anexo IV</w:t>
        </w:r>
      </w:hyperlink>
      <w:r w:rsidRPr="00C656FA">
        <w:rPr>
          <w:sz w:val="22"/>
          <w:szCs w:val="22"/>
        </w:rPr>
        <w:t>.</w:t>
      </w:r>
    </w:p>
    <w:p w14:paraId="14A5F323" w14:textId="77777777" w:rsidR="00301DBE" w:rsidRPr="00301DBE" w:rsidRDefault="00301DBE" w:rsidP="00301DBE">
      <w:pPr>
        <w:pStyle w:val="Ttulo3"/>
        <w:rPr>
          <w:sz w:val="24"/>
          <w:szCs w:val="24"/>
        </w:rPr>
      </w:pPr>
      <w:r w:rsidRPr="00301DBE">
        <w:t xml:space="preserve">Diagrama de casos de uso. </w:t>
      </w:r>
    </w:p>
    <w:p w14:paraId="3FF33CE9" w14:textId="1B8654F3" w:rsidR="00301DBE" w:rsidRPr="00C656FA" w:rsidRDefault="00301DBE" w:rsidP="00301DBE">
      <w:pPr>
        <w:pStyle w:val="Ttulo3"/>
        <w:numPr>
          <w:ilvl w:val="1"/>
          <w:numId w:val="11"/>
        </w:numPr>
        <w:rPr>
          <w:b w:val="0"/>
          <w:bCs/>
          <w:sz w:val="22"/>
          <w:szCs w:val="22"/>
        </w:rPr>
      </w:pPr>
      <w:r w:rsidRPr="00C656FA">
        <w:rPr>
          <w:b w:val="0"/>
          <w:bCs/>
          <w:sz w:val="22"/>
          <w:szCs w:val="22"/>
        </w:rPr>
        <w:t xml:space="preserve">Ver </w:t>
      </w:r>
      <w:r w:rsidRPr="00C656FA">
        <w:rPr>
          <w:rStyle w:val="Hipervnculo"/>
          <w:sz w:val="22"/>
          <w:szCs w:val="22"/>
        </w:rPr>
        <w:t>anexo V</w:t>
      </w:r>
      <w:r w:rsidRPr="00C656FA">
        <w:rPr>
          <w:b w:val="0"/>
          <w:bCs/>
          <w:sz w:val="22"/>
          <w:szCs w:val="22"/>
        </w:rPr>
        <w:t>.</w:t>
      </w:r>
    </w:p>
    <w:p w14:paraId="71748936" w14:textId="091B9C6C" w:rsidR="00301DBE" w:rsidRPr="0042713C" w:rsidRDefault="00301DBE" w:rsidP="00301DBE">
      <w:pPr>
        <w:pStyle w:val="Ttulo3"/>
        <w:numPr>
          <w:ilvl w:val="1"/>
          <w:numId w:val="11"/>
        </w:numPr>
        <w:rPr>
          <w:bCs/>
          <w:sz w:val="22"/>
          <w:szCs w:val="22"/>
        </w:rPr>
      </w:pPr>
      <w:r w:rsidRPr="0042713C">
        <w:rPr>
          <w:bCs/>
          <w:sz w:val="22"/>
          <w:szCs w:val="22"/>
        </w:rPr>
        <w:t>Especificaciones de casos de uso</w:t>
      </w:r>
    </w:p>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admin” con contraseña admin”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2E31703E" w:rsidR="00301DBE" w:rsidRPr="00F645A7" w:rsidRDefault="000625DD" w:rsidP="00C656FA">
            <w:pPr>
              <w:rPr>
                <w:szCs w:val="22"/>
              </w:rPr>
            </w:pPr>
            <w:r>
              <w:rPr>
                <w:szCs w:val="22"/>
              </w:rPr>
              <w:t xml:space="preserve">El </w:t>
            </w:r>
            <w:r w:rsidRPr="000625DD">
              <w:rPr>
                <w:i/>
                <w:iCs/>
                <w:szCs w:val="22"/>
              </w:rPr>
              <w:t>usuari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77777777" w:rsidR="00301DBE" w:rsidRPr="00F645A7" w:rsidRDefault="00301DBE" w:rsidP="00C656FA">
            <w:pPr>
              <w:rPr>
                <w:szCs w:val="22"/>
              </w:rPr>
            </w:pPr>
            <w:r w:rsidRPr="00F645A7">
              <w:rPr>
                <w:szCs w:val="22"/>
              </w:rPr>
              <w:t>El usuario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77777777" w:rsidR="00524457" w:rsidRDefault="00CE16E7" w:rsidP="00C656FA">
            <w:pPr>
              <w:rPr>
                <w:szCs w:val="22"/>
              </w:rPr>
            </w:pPr>
            <w:r>
              <w:rPr>
                <w:szCs w:val="22"/>
              </w:rPr>
              <w:t>Al usuario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w:t>
            </w:r>
            <w:r w:rsidR="0012060C">
              <w:rPr>
                <w:szCs w:val="22"/>
              </w:rPr>
              <w:t>del menú inferior</w:t>
            </w:r>
            <w:r w:rsidR="0012060C">
              <w:rPr>
                <w:szCs w:val="22"/>
              </w:rPr>
              <w:t>.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xml:space="preserve">. </w:t>
            </w:r>
            <w:r w:rsidR="0012060C">
              <w:rPr>
                <w:szCs w:val="22"/>
              </w:rPr>
              <w:t>Se ejecuta CU_06</w:t>
            </w:r>
            <w:r w:rsidR="0012060C">
              <w:rPr>
                <w:szCs w:val="22"/>
              </w:rPr>
              <w:t>.</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xml:space="preserve">. </w:t>
            </w:r>
            <w:r w:rsidR="0012060C">
              <w:rPr>
                <w:szCs w:val="22"/>
              </w:rPr>
              <w:t>Se ejecuta CU_06</w:t>
            </w:r>
            <w:r w:rsidR="0012060C">
              <w:rPr>
                <w:szCs w:val="22"/>
              </w:rPr>
              <w:t>.</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xml:space="preserve">. </w:t>
            </w:r>
            <w:r w:rsidR="0012060C">
              <w:rPr>
                <w:szCs w:val="22"/>
              </w:rPr>
              <w:t>Se ejecuta CU_06</w:t>
            </w:r>
            <w:r w:rsidR="0012060C">
              <w:rPr>
                <w:szCs w:val="22"/>
              </w:rPr>
              <w:t>.</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40AFD5D9" w:rsidR="00390632" w:rsidRDefault="00390632" w:rsidP="00C656FA">
            <w:pPr>
              <w:rPr>
                <w:szCs w:val="22"/>
              </w:rPr>
            </w:pPr>
            <w:r>
              <w:rPr>
                <w:szCs w:val="22"/>
              </w:rPr>
              <w:t xml:space="preserve">Si el </w:t>
            </w:r>
            <w:r w:rsidR="0080219E">
              <w:rPr>
                <w:szCs w:val="22"/>
              </w:rPr>
              <w:t>empleado</w:t>
            </w:r>
            <w:r>
              <w:rPr>
                <w:szCs w:val="22"/>
              </w:rPr>
              <w:t xml:space="preserve"> presiona el icono “Personal” del menú inferior </w:t>
            </w:r>
            <w:r w:rsidR="0012060C">
              <w:rPr>
                <w:szCs w:val="22"/>
              </w:rPr>
              <w:t>Se ejecuta CU_06</w:t>
            </w:r>
            <w:r w:rsidR="0012060C">
              <w:rPr>
                <w:szCs w:val="22"/>
              </w:rPr>
              <w:t>.</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2B284D22" w:rsidR="00301DBE" w:rsidRPr="00F645A7" w:rsidRDefault="0080219E" w:rsidP="00C656FA">
            <w:pPr>
              <w:rPr>
                <w:szCs w:val="22"/>
              </w:rPr>
            </w:pPr>
            <w:r>
              <w:rPr>
                <w:szCs w:val="22"/>
              </w:rPr>
              <w:t>Si el usuario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p w14:paraId="320B14FA" w14:textId="77777777" w:rsidR="00524457" w:rsidRDefault="00524457"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0A7CF9">
        <w:trPr>
          <w:trHeight w:val="170"/>
        </w:trPr>
        <w:tc>
          <w:tcPr>
            <w:tcW w:w="1732" w:type="dxa"/>
            <w:shd w:val="clear" w:color="auto" w:fill="365F91" w:themeFill="accent1"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0A7CF9">
        <w:trPr>
          <w:trHeight w:val="170"/>
        </w:trPr>
        <w:tc>
          <w:tcPr>
            <w:tcW w:w="1732" w:type="dxa"/>
            <w:shd w:val="clear" w:color="auto" w:fill="365F91" w:themeFill="accent1"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0A7CF9">
        <w:trPr>
          <w:trHeight w:val="170"/>
        </w:trPr>
        <w:tc>
          <w:tcPr>
            <w:tcW w:w="1732" w:type="dxa"/>
            <w:shd w:val="clear" w:color="auto" w:fill="365F91" w:themeFill="accent1"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0A7CF9">
        <w:trPr>
          <w:trHeight w:val="170"/>
        </w:trPr>
        <w:tc>
          <w:tcPr>
            <w:tcW w:w="1732" w:type="dxa"/>
            <w:shd w:val="clear" w:color="auto" w:fill="365F91" w:themeFill="accent1"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0A7CF9">
        <w:trPr>
          <w:trHeight w:val="170"/>
        </w:trPr>
        <w:tc>
          <w:tcPr>
            <w:tcW w:w="1732" w:type="dxa"/>
            <w:shd w:val="clear" w:color="auto" w:fill="365F91" w:themeFill="accent1"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77777777" w:rsidR="00301DBE" w:rsidRPr="00F645A7" w:rsidRDefault="00301DBE" w:rsidP="00C656FA">
            <w:pPr>
              <w:rPr>
                <w:szCs w:val="22"/>
              </w:rPr>
            </w:pPr>
            <w:r>
              <w:rPr>
                <w:szCs w:val="22"/>
              </w:rPr>
              <w:t>Usuario autenticado.</w:t>
            </w:r>
          </w:p>
        </w:tc>
      </w:tr>
      <w:tr w:rsidR="00301DBE" w14:paraId="6A8F7629" w14:textId="77777777" w:rsidTr="000A7CF9">
        <w:trPr>
          <w:trHeight w:val="170"/>
        </w:trPr>
        <w:tc>
          <w:tcPr>
            <w:tcW w:w="1732" w:type="dxa"/>
            <w:vMerge w:val="restart"/>
            <w:shd w:val="clear" w:color="auto" w:fill="365F91" w:themeFill="accent1" w:themeFillShade="BF"/>
          </w:tcPr>
          <w:p w14:paraId="4992FF7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FFFFFF" w:themeFill="background1"/>
          </w:tcPr>
          <w:p w14:paraId="275E9840" w14:textId="77777777" w:rsidR="00301DBE" w:rsidRPr="00F645A7" w:rsidRDefault="00301DBE" w:rsidP="00C656FA">
            <w:pPr>
              <w:rPr>
                <w:b/>
                <w:bCs/>
                <w:szCs w:val="22"/>
              </w:rPr>
            </w:pPr>
            <w:r w:rsidRPr="00F645A7">
              <w:rPr>
                <w:b/>
                <w:bCs/>
                <w:szCs w:val="22"/>
              </w:rPr>
              <w:t>Paso</w:t>
            </w:r>
          </w:p>
        </w:tc>
        <w:tc>
          <w:tcPr>
            <w:tcW w:w="6330" w:type="dxa"/>
            <w:shd w:val="clear" w:color="auto" w:fill="FFFFFF" w:themeFill="background1"/>
          </w:tcPr>
          <w:p w14:paraId="73038EF0" w14:textId="77777777" w:rsidR="00301DBE" w:rsidRPr="00F645A7" w:rsidRDefault="00301DBE" w:rsidP="00C656FA">
            <w:pPr>
              <w:rPr>
                <w:b/>
                <w:bCs/>
                <w:szCs w:val="22"/>
              </w:rPr>
            </w:pPr>
            <w:r w:rsidRPr="00F645A7">
              <w:rPr>
                <w:b/>
                <w:bCs/>
                <w:szCs w:val="22"/>
              </w:rPr>
              <w:t>Acción</w:t>
            </w:r>
          </w:p>
        </w:tc>
      </w:tr>
      <w:tr w:rsidR="00301DBE" w14:paraId="1C717D28" w14:textId="77777777" w:rsidTr="000A7CF9">
        <w:trPr>
          <w:trHeight w:val="170"/>
        </w:trPr>
        <w:tc>
          <w:tcPr>
            <w:tcW w:w="1732" w:type="dxa"/>
            <w:vMerge/>
            <w:shd w:val="clear" w:color="auto" w:fill="365F91" w:themeFill="accent1"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08D45777" w:rsidR="00301DBE" w:rsidRPr="00F645A7" w:rsidRDefault="00616014" w:rsidP="00C656FA">
            <w:pPr>
              <w:rPr>
                <w:szCs w:val="22"/>
              </w:rPr>
            </w:pPr>
            <w:r>
              <w:rPr>
                <w:szCs w:val="22"/>
              </w:rPr>
              <w:t xml:space="preserve">El </w:t>
            </w:r>
            <w:r w:rsidRPr="00616014">
              <w:rPr>
                <w:i/>
                <w:iCs/>
                <w:szCs w:val="22"/>
              </w:rPr>
              <w:t>usuario</w:t>
            </w:r>
            <w:r>
              <w:rPr>
                <w:szCs w:val="22"/>
              </w:rPr>
              <w:t xml:space="preserve"> presiona sobre la alerta para abrir el detalle de la alerta. Se ejecuta CU_04</w:t>
            </w:r>
          </w:p>
        </w:tc>
      </w:tr>
      <w:tr w:rsidR="00301DBE" w14:paraId="1FF477EA" w14:textId="77777777" w:rsidTr="000A7CF9">
        <w:trPr>
          <w:trHeight w:val="170"/>
        </w:trPr>
        <w:tc>
          <w:tcPr>
            <w:tcW w:w="1732" w:type="dxa"/>
            <w:vMerge/>
            <w:shd w:val="clear" w:color="auto" w:fill="365F91" w:themeFill="accent1"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0A7CF9">
        <w:trPr>
          <w:trHeight w:val="170"/>
        </w:trPr>
        <w:tc>
          <w:tcPr>
            <w:tcW w:w="1732" w:type="dxa"/>
            <w:shd w:val="clear" w:color="auto" w:fill="365F91" w:themeFill="accent1"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0A7CF9">
        <w:trPr>
          <w:trHeight w:val="170"/>
        </w:trPr>
        <w:tc>
          <w:tcPr>
            <w:tcW w:w="1732" w:type="dxa"/>
            <w:vMerge w:val="restart"/>
            <w:shd w:val="clear" w:color="auto" w:fill="365F91" w:themeFill="accent1"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0A7CF9">
        <w:trPr>
          <w:trHeight w:val="170"/>
        </w:trPr>
        <w:tc>
          <w:tcPr>
            <w:tcW w:w="1732" w:type="dxa"/>
            <w:vMerge/>
            <w:shd w:val="clear" w:color="auto" w:fill="365F91" w:themeFill="accent1"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0A7CF9">
        <w:trPr>
          <w:trHeight w:val="170"/>
        </w:trPr>
        <w:tc>
          <w:tcPr>
            <w:tcW w:w="1732" w:type="dxa"/>
            <w:shd w:val="clear" w:color="auto" w:fill="365F91" w:themeFill="accent1"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37BCD54B"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51AE28D3" w:rsidR="00301DBE" w:rsidRPr="00F645A7" w:rsidRDefault="00301DBE" w:rsidP="00C656FA">
            <w:pPr>
              <w:rPr>
                <w:szCs w:val="22"/>
              </w:rPr>
            </w:pPr>
            <w:r>
              <w:rPr>
                <w:szCs w:val="22"/>
              </w:rPr>
              <w:t>Usuario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7A9F37A3" w:rsidR="00301DBE" w:rsidRPr="00F645A7" w:rsidRDefault="00616014" w:rsidP="00C656FA">
            <w:pPr>
              <w:rPr>
                <w:szCs w:val="22"/>
              </w:rPr>
            </w:pPr>
            <w:r>
              <w:rPr>
                <w:szCs w:val="22"/>
              </w:rPr>
              <w:t xml:space="preserve">El </w:t>
            </w:r>
            <w:r w:rsidRPr="00616014">
              <w:rPr>
                <w:i/>
                <w:iCs/>
                <w:szCs w:val="22"/>
              </w:rPr>
              <w:t>usuari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3B4D7B06" w:rsidR="00301DBE" w:rsidRPr="00F645A7" w:rsidRDefault="00524457" w:rsidP="00C656FA">
            <w:pPr>
              <w:rPr>
                <w:szCs w:val="22"/>
              </w:rPr>
            </w:pPr>
            <w:r>
              <w:rPr>
                <w:szCs w:val="22"/>
              </w:rPr>
              <w:t xml:space="preserve">El usuario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554F9044" w:rsidR="00301DBE" w:rsidRPr="00F645A7" w:rsidRDefault="00301DBE" w:rsidP="00C656FA">
            <w:pPr>
              <w:rPr>
                <w:szCs w:val="22"/>
              </w:rPr>
            </w:pPr>
            <w:r>
              <w:rPr>
                <w:szCs w:val="22"/>
              </w:rPr>
              <w:t>Usuario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76202DDB" w:rsidR="00301DBE" w:rsidRPr="00F645A7" w:rsidRDefault="0056107C" w:rsidP="00C656FA">
            <w:pPr>
              <w:rPr>
                <w:szCs w:val="22"/>
              </w:rPr>
            </w:pPr>
            <w:r>
              <w:rPr>
                <w:szCs w:val="22"/>
              </w:rPr>
              <w:t>El usuario ha borrado del sistema la alerta de la base de datos</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42713C">
        <w:trPr>
          <w:trHeight w:val="170"/>
        </w:trPr>
        <w:tc>
          <w:tcPr>
            <w:tcW w:w="1732" w:type="dxa"/>
            <w:shd w:val="clear" w:color="auto" w:fill="365F91" w:themeFill="accent1" w:themeFillShade="BF"/>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42713C">
        <w:trPr>
          <w:trHeight w:val="170"/>
        </w:trPr>
        <w:tc>
          <w:tcPr>
            <w:tcW w:w="1732" w:type="dxa"/>
            <w:shd w:val="clear" w:color="auto" w:fill="365F91" w:themeFill="accent1" w:themeFillShade="BF"/>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42713C">
        <w:trPr>
          <w:trHeight w:val="170"/>
        </w:trPr>
        <w:tc>
          <w:tcPr>
            <w:tcW w:w="1732" w:type="dxa"/>
            <w:shd w:val="clear" w:color="auto" w:fill="365F91" w:themeFill="accent1" w:themeFillShade="BF"/>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77777777" w:rsidR="00301DBE" w:rsidRDefault="0056107C" w:rsidP="00C656FA">
            <w:pPr>
              <w:rPr>
                <w:szCs w:val="22"/>
              </w:rPr>
            </w:pPr>
            <w:r>
              <w:rPr>
                <w:szCs w:val="22"/>
              </w:rPr>
              <w:t xml:space="preserve">El usuario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42713C">
        <w:trPr>
          <w:trHeight w:val="170"/>
        </w:trPr>
        <w:tc>
          <w:tcPr>
            <w:tcW w:w="1732" w:type="dxa"/>
            <w:shd w:val="clear" w:color="auto" w:fill="365F91" w:themeFill="accent1" w:themeFillShade="BF"/>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42713C">
        <w:trPr>
          <w:trHeight w:val="170"/>
        </w:trPr>
        <w:tc>
          <w:tcPr>
            <w:tcW w:w="1732" w:type="dxa"/>
            <w:shd w:val="clear" w:color="auto" w:fill="365F91" w:themeFill="accent1" w:themeFillShade="BF"/>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77777777" w:rsidR="00301DBE" w:rsidRPr="00F645A7" w:rsidRDefault="00301DBE" w:rsidP="00C656FA">
            <w:pPr>
              <w:rPr>
                <w:szCs w:val="22"/>
              </w:rPr>
            </w:pPr>
            <w:r>
              <w:rPr>
                <w:szCs w:val="22"/>
              </w:rPr>
              <w:t>Usuario autenticado.</w:t>
            </w:r>
          </w:p>
        </w:tc>
      </w:tr>
      <w:tr w:rsidR="00301DBE" w14:paraId="10FFA6B5" w14:textId="77777777" w:rsidTr="0042713C">
        <w:trPr>
          <w:trHeight w:val="170"/>
        </w:trPr>
        <w:tc>
          <w:tcPr>
            <w:tcW w:w="1732" w:type="dxa"/>
            <w:vMerge w:val="restart"/>
            <w:shd w:val="clear" w:color="auto" w:fill="365F91" w:themeFill="accent1" w:themeFillShade="BF"/>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42713C">
        <w:trPr>
          <w:trHeight w:val="170"/>
        </w:trPr>
        <w:tc>
          <w:tcPr>
            <w:tcW w:w="1732" w:type="dxa"/>
            <w:vMerge/>
            <w:shd w:val="clear" w:color="auto" w:fill="365F91" w:themeFill="accent1" w:themeFillShade="BF"/>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568705BA" w:rsidR="00301DBE" w:rsidRPr="00F645A7" w:rsidRDefault="0012444B" w:rsidP="00C656FA">
            <w:pPr>
              <w:rPr>
                <w:szCs w:val="22"/>
              </w:rPr>
            </w:pPr>
            <w:r>
              <w:rPr>
                <w:szCs w:val="22"/>
              </w:rPr>
              <w:t xml:space="preserve">El usuario presiona la ficha de </w:t>
            </w:r>
            <w:r w:rsidR="0012060C">
              <w:rPr>
                <w:szCs w:val="22"/>
              </w:rPr>
              <w:t>un</w:t>
            </w:r>
            <w:r>
              <w:rPr>
                <w:szCs w:val="22"/>
              </w:rPr>
              <w:t xml:space="preserve"> vehículo. Se ejecuta CU_08.</w:t>
            </w:r>
          </w:p>
        </w:tc>
      </w:tr>
      <w:tr w:rsidR="00301DBE" w14:paraId="7B86CB03" w14:textId="77777777" w:rsidTr="0042713C">
        <w:trPr>
          <w:trHeight w:val="170"/>
        </w:trPr>
        <w:tc>
          <w:tcPr>
            <w:tcW w:w="1732" w:type="dxa"/>
            <w:vMerge/>
            <w:shd w:val="clear" w:color="auto" w:fill="365F91" w:themeFill="accent1" w:themeFillShade="BF"/>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14F3A6A9" w:rsidR="00301DBE" w:rsidRPr="00F645A7" w:rsidRDefault="0012444B" w:rsidP="00C656FA">
            <w:pPr>
              <w:rPr>
                <w:szCs w:val="22"/>
              </w:rPr>
            </w:pPr>
            <w:r>
              <w:rPr>
                <w:szCs w:val="22"/>
              </w:rPr>
              <w:t>El usuario presiona el icono de lupa arriba derecha. Se ejecuta CU_07</w:t>
            </w:r>
          </w:p>
        </w:tc>
      </w:tr>
      <w:tr w:rsidR="00301DBE" w14:paraId="423148C3" w14:textId="77777777" w:rsidTr="0042713C">
        <w:trPr>
          <w:trHeight w:val="170"/>
        </w:trPr>
        <w:tc>
          <w:tcPr>
            <w:tcW w:w="1732" w:type="dxa"/>
            <w:shd w:val="clear" w:color="auto" w:fill="365F91" w:themeFill="accent1" w:themeFillShade="BF"/>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42713C">
        <w:trPr>
          <w:trHeight w:val="170"/>
        </w:trPr>
        <w:tc>
          <w:tcPr>
            <w:tcW w:w="1732" w:type="dxa"/>
            <w:vMerge w:val="restart"/>
            <w:shd w:val="clear" w:color="auto" w:fill="365F91" w:themeFill="accent1" w:themeFillShade="BF"/>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42713C">
        <w:trPr>
          <w:trHeight w:val="170"/>
        </w:trPr>
        <w:tc>
          <w:tcPr>
            <w:tcW w:w="1732" w:type="dxa"/>
            <w:vMerge/>
            <w:shd w:val="clear" w:color="auto" w:fill="365F91" w:themeFill="accent1" w:themeFillShade="BF"/>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42713C">
        <w:trPr>
          <w:trHeight w:val="170"/>
        </w:trPr>
        <w:tc>
          <w:tcPr>
            <w:tcW w:w="1732" w:type="dxa"/>
            <w:shd w:val="clear" w:color="auto" w:fill="365F91" w:themeFill="accent1" w:themeFillShade="BF"/>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391E053B" w14:textId="77777777" w:rsidR="0012444B" w:rsidRDefault="0012444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0A7CF9">
        <w:trPr>
          <w:trHeight w:val="170"/>
        </w:trPr>
        <w:tc>
          <w:tcPr>
            <w:tcW w:w="1732" w:type="dxa"/>
            <w:shd w:val="clear" w:color="auto" w:fill="984806" w:themeFill="accent6" w:themeFillShade="80"/>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0A7CF9">
        <w:trPr>
          <w:trHeight w:val="170"/>
        </w:trPr>
        <w:tc>
          <w:tcPr>
            <w:tcW w:w="1732" w:type="dxa"/>
            <w:shd w:val="clear" w:color="auto" w:fill="984806" w:themeFill="accent6" w:themeFillShade="80"/>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0A7CF9">
        <w:trPr>
          <w:trHeight w:val="170"/>
        </w:trPr>
        <w:tc>
          <w:tcPr>
            <w:tcW w:w="1732" w:type="dxa"/>
            <w:shd w:val="clear" w:color="auto" w:fill="984806" w:themeFill="accent6" w:themeFillShade="80"/>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0A7CF9">
        <w:trPr>
          <w:trHeight w:val="170"/>
        </w:trPr>
        <w:tc>
          <w:tcPr>
            <w:tcW w:w="1732" w:type="dxa"/>
            <w:shd w:val="clear" w:color="auto" w:fill="984806" w:themeFill="accent6" w:themeFillShade="80"/>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0A7CF9">
        <w:trPr>
          <w:trHeight w:val="170"/>
        </w:trPr>
        <w:tc>
          <w:tcPr>
            <w:tcW w:w="1732" w:type="dxa"/>
            <w:shd w:val="clear" w:color="auto" w:fill="984806" w:themeFill="accent6" w:themeFillShade="80"/>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74DC4650" w:rsidR="00301DBE" w:rsidRPr="00F645A7" w:rsidRDefault="00301DBE" w:rsidP="00C656FA">
            <w:pPr>
              <w:rPr>
                <w:szCs w:val="22"/>
              </w:rPr>
            </w:pPr>
            <w:r>
              <w:rPr>
                <w:szCs w:val="22"/>
              </w:rPr>
              <w:t>Usuario autenticado.</w:t>
            </w:r>
            <w:r w:rsidR="0012060C">
              <w:rPr>
                <w:szCs w:val="22"/>
              </w:rPr>
              <w:t xml:space="preserve"> Listado de vehículos abierto</w:t>
            </w:r>
          </w:p>
        </w:tc>
      </w:tr>
      <w:tr w:rsidR="00301DBE" w14:paraId="5F2E8DE8" w14:textId="77777777" w:rsidTr="000A7CF9">
        <w:trPr>
          <w:trHeight w:val="170"/>
        </w:trPr>
        <w:tc>
          <w:tcPr>
            <w:tcW w:w="1732" w:type="dxa"/>
            <w:vMerge w:val="restart"/>
            <w:shd w:val="clear" w:color="auto" w:fill="984806" w:themeFill="accent6" w:themeFillShade="80"/>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984806" w:themeFill="accent6" w:themeFillShade="80"/>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0A7CF9">
        <w:trPr>
          <w:trHeight w:val="170"/>
        </w:trPr>
        <w:tc>
          <w:tcPr>
            <w:tcW w:w="1732" w:type="dxa"/>
            <w:vMerge/>
            <w:shd w:val="clear" w:color="auto" w:fill="984806" w:themeFill="accent6" w:themeFillShade="80"/>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56343FA7" w:rsidR="00301DBE" w:rsidRPr="00F645A7" w:rsidRDefault="0012444B" w:rsidP="00C656FA">
            <w:pPr>
              <w:rPr>
                <w:szCs w:val="22"/>
              </w:rPr>
            </w:pPr>
            <w:r>
              <w:rPr>
                <w:szCs w:val="22"/>
              </w:rPr>
              <w:t>El usuario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0A7CF9">
        <w:trPr>
          <w:trHeight w:val="170"/>
        </w:trPr>
        <w:tc>
          <w:tcPr>
            <w:tcW w:w="1732" w:type="dxa"/>
            <w:vMerge/>
            <w:shd w:val="clear" w:color="auto" w:fill="984806" w:themeFill="accent6" w:themeFillShade="80"/>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7411BA6D" w:rsidR="00301DBE" w:rsidRPr="00F645A7" w:rsidRDefault="0012444B" w:rsidP="00C656FA">
            <w:pPr>
              <w:rPr>
                <w:szCs w:val="22"/>
              </w:rPr>
            </w:pPr>
            <w:r>
              <w:rPr>
                <w:szCs w:val="22"/>
              </w:rPr>
              <w:t>El usuario cierra el diálogo mediante una flecha de la parte arriba izquierda. Volvemos a CU_06</w:t>
            </w:r>
          </w:p>
        </w:tc>
      </w:tr>
      <w:tr w:rsidR="005A3128" w14:paraId="25493D1A" w14:textId="77777777" w:rsidTr="000A7CF9">
        <w:trPr>
          <w:trHeight w:val="170"/>
        </w:trPr>
        <w:tc>
          <w:tcPr>
            <w:tcW w:w="1732" w:type="dxa"/>
            <w:shd w:val="clear" w:color="auto" w:fill="984806" w:themeFill="accent6" w:themeFillShade="80"/>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0A7CF9">
        <w:trPr>
          <w:trHeight w:val="170"/>
        </w:trPr>
        <w:tc>
          <w:tcPr>
            <w:tcW w:w="1732" w:type="dxa"/>
            <w:vMerge w:val="restart"/>
            <w:shd w:val="clear" w:color="auto" w:fill="984806" w:themeFill="accent6" w:themeFillShade="80"/>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984806" w:themeFill="accent6" w:themeFillShade="80"/>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0A7CF9">
        <w:trPr>
          <w:trHeight w:val="170"/>
        </w:trPr>
        <w:tc>
          <w:tcPr>
            <w:tcW w:w="1732" w:type="dxa"/>
            <w:vMerge/>
            <w:shd w:val="clear" w:color="auto" w:fill="984806" w:themeFill="accent6" w:themeFillShade="80"/>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0A7CF9">
        <w:trPr>
          <w:trHeight w:val="170"/>
        </w:trPr>
        <w:tc>
          <w:tcPr>
            <w:tcW w:w="1732" w:type="dxa"/>
            <w:shd w:val="clear" w:color="auto" w:fill="984806" w:themeFill="accent6" w:themeFillShade="80"/>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0A7CF9">
        <w:trPr>
          <w:trHeight w:val="170"/>
        </w:trPr>
        <w:tc>
          <w:tcPr>
            <w:tcW w:w="1732" w:type="dxa"/>
            <w:shd w:val="clear" w:color="auto" w:fill="984806" w:themeFill="accent6" w:themeFillShade="80"/>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0A7CF9">
        <w:trPr>
          <w:trHeight w:val="170"/>
        </w:trPr>
        <w:tc>
          <w:tcPr>
            <w:tcW w:w="1732" w:type="dxa"/>
            <w:shd w:val="clear" w:color="auto" w:fill="984806" w:themeFill="accent6" w:themeFillShade="80"/>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0A7CF9">
        <w:trPr>
          <w:trHeight w:val="170"/>
        </w:trPr>
        <w:tc>
          <w:tcPr>
            <w:tcW w:w="1732" w:type="dxa"/>
            <w:shd w:val="clear" w:color="auto" w:fill="984806" w:themeFill="accent6" w:themeFillShade="80"/>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0A7CF9">
        <w:trPr>
          <w:trHeight w:val="170"/>
        </w:trPr>
        <w:tc>
          <w:tcPr>
            <w:tcW w:w="1732" w:type="dxa"/>
            <w:shd w:val="clear" w:color="auto" w:fill="984806" w:themeFill="accent6" w:themeFillShade="80"/>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0A7CF9">
        <w:trPr>
          <w:trHeight w:val="170"/>
        </w:trPr>
        <w:tc>
          <w:tcPr>
            <w:tcW w:w="1732" w:type="dxa"/>
            <w:shd w:val="clear" w:color="auto" w:fill="984806" w:themeFill="accent6" w:themeFillShade="80"/>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5A3B71E2" w:rsidR="00301DBE" w:rsidRPr="00F645A7" w:rsidRDefault="00301DBE" w:rsidP="00C656FA">
            <w:pPr>
              <w:rPr>
                <w:szCs w:val="22"/>
              </w:rPr>
            </w:pPr>
            <w:r>
              <w:rPr>
                <w:szCs w:val="22"/>
              </w:rPr>
              <w:t>Usuario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0A7CF9">
        <w:trPr>
          <w:trHeight w:val="170"/>
        </w:trPr>
        <w:tc>
          <w:tcPr>
            <w:tcW w:w="1732" w:type="dxa"/>
            <w:vMerge w:val="restart"/>
            <w:shd w:val="clear" w:color="auto" w:fill="984806" w:themeFill="accent6" w:themeFillShade="80"/>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984806" w:themeFill="accent6" w:themeFillShade="80"/>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0A7CF9">
        <w:trPr>
          <w:trHeight w:val="170"/>
        </w:trPr>
        <w:tc>
          <w:tcPr>
            <w:tcW w:w="1732" w:type="dxa"/>
            <w:vMerge/>
            <w:shd w:val="clear" w:color="auto" w:fill="984806" w:themeFill="accent6" w:themeFillShade="80"/>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36536BEC" w:rsidR="00033B26" w:rsidRPr="00F645A7" w:rsidRDefault="00033B26" w:rsidP="00C656FA">
            <w:pPr>
              <w:rPr>
                <w:szCs w:val="22"/>
              </w:rPr>
            </w:pPr>
            <w:r>
              <w:rPr>
                <w:szCs w:val="22"/>
              </w:rPr>
              <w:t>El usuario presiona el botón “Editar”</w:t>
            </w:r>
            <w:r w:rsidR="0012060C">
              <w:rPr>
                <w:szCs w:val="22"/>
              </w:rPr>
              <w:t xml:space="preserve">. </w:t>
            </w:r>
            <w:r>
              <w:rPr>
                <w:szCs w:val="22"/>
              </w:rPr>
              <w:t>Se ejecuta CU_09.</w:t>
            </w:r>
          </w:p>
        </w:tc>
      </w:tr>
      <w:tr w:rsidR="00033B26" w14:paraId="0E6339B6" w14:textId="77777777" w:rsidTr="000A7CF9">
        <w:trPr>
          <w:trHeight w:val="170"/>
        </w:trPr>
        <w:tc>
          <w:tcPr>
            <w:tcW w:w="1732" w:type="dxa"/>
            <w:vMerge/>
            <w:shd w:val="clear" w:color="auto" w:fill="984806" w:themeFill="accent6" w:themeFillShade="80"/>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469335E4" w:rsidR="00033B26" w:rsidRPr="00F645A7" w:rsidRDefault="00033B26" w:rsidP="00C656FA">
            <w:pPr>
              <w:rPr>
                <w:szCs w:val="22"/>
              </w:rPr>
            </w:pPr>
            <w:r>
              <w:rPr>
                <w:szCs w:val="22"/>
              </w:rPr>
              <w:t>El usuario presiona el botón “Eliminar”</w:t>
            </w:r>
            <w:r w:rsidR="0012060C">
              <w:rPr>
                <w:szCs w:val="22"/>
              </w:rPr>
              <w:t xml:space="preserve">. </w:t>
            </w:r>
            <w:r>
              <w:rPr>
                <w:szCs w:val="22"/>
              </w:rPr>
              <w:t>Se ejecuta CU_10</w:t>
            </w:r>
          </w:p>
        </w:tc>
      </w:tr>
      <w:tr w:rsidR="00033B26" w14:paraId="52B983F3" w14:textId="77777777" w:rsidTr="000A7CF9">
        <w:trPr>
          <w:trHeight w:val="170"/>
        </w:trPr>
        <w:tc>
          <w:tcPr>
            <w:tcW w:w="1732" w:type="dxa"/>
            <w:vMerge/>
            <w:shd w:val="clear" w:color="auto" w:fill="984806" w:themeFill="accent6" w:themeFillShade="80"/>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4A7BE0D2" w:rsidR="00033B26" w:rsidRDefault="00033B26" w:rsidP="00C656FA">
            <w:pPr>
              <w:rPr>
                <w:szCs w:val="22"/>
              </w:rPr>
            </w:pPr>
            <w:r>
              <w:rPr>
                <w:szCs w:val="22"/>
              </w:rPr>
              <w:t>El usuario presiona el botón “Inventario”</w:t>
            </w:r>
            <w:r w:rsidR="0012060C">
              <w:rPr>
                <w:szCs w:val="22"/>
              </w:rPr>
              <w:t xml:space="preserve">. </w:t>
            </w:r>
            <w:r>
              <w:rPr>
                <w:szCs w:val="22"/>
              </w:rPr>
              <w:t>Se ejecuta CU_11.</w:t>
            </w:r>
          </w:p>
        </w:tc>
      </w:tr>
      <w:tr w:rsidR="00033B26" w14:paraId="530A4160" w14:textId="77777777" w:rsidTr="000A7CF9">
        <w:trPr>
          <w:trHeight w:val="170"/>
        </w:trPr>
        <w:tc>
          <w:tcPr>
            <w:tcW w:w="1732" w:type="dxa"/>
            <w:vMerge/>
            <w:shd w:val="clear" w:color="auto" w:fill="984806" w:themeFill="accent6" w:themeFillShade="80"/>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412E7045" w:rsidR="00033B26" w:rsidRDefault="00033B26" w:rsidP="00C656FA">
            <w:pPr>
              <w:rPr>
                <w:szCs w:val="22"/>
              </w:rPr>
            </w:pPr>
            <w:r>
              <w:rPr>
                <w:szCs w:val="22"/>
              </w:rPr>
              <w:t>El usuario presiona el botón “Servicios”</w:t>
            </w:r>
            <w:r w:rsidR="0012060C">
              <w:rPr>
                <w:szCs w:val="22"/>
              </w:rPr>
              <w:t xml:space="preserve">. </w:t>
            </w:r>
            <w:r>
              <w:rPr>
                <w:szCs w:val="22"/>
              </w:rPr>
              <w:t>Se ejecuta CU_12.</w:t>
            </w:r>
          </w:p>
        </w:tc>
      </w:tr>
      <w:tr w:rsidR="00033B26" w14:paraId="63BB4216" w14:textId="77777777" w:rsidTr="000A7CF9">
        <w:trPr>
          <w:trHeight w:val="170"/>
        </w:trPr>
        <w:tc>
          <w:tcPr>
            <w:tcW w:w="1732" w:type="dxa"/>
            <w:vMerge/>
            <w:shd w:val="clear" w:color="auto" w:fill="984806" w:themeFill="accent6" w:themeFillShade="80"/>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4390FBA4" w:rsidR="00033B26" w:rsidRDefault="00033B26" w:rsidP="00C656FA">
            <w:pPr>
              <w:rPr>
                <w:szCs w:val="22"/>
              </w:rPr>
            </w:pPr>
            <w:r>
              <w:rPr>
                <w:szCs w:val="22"/>
              </w:rPr>
              <w:t>El usuario presiona el botón “ITVs</w:t>
            </w:r>
            <w:r w:rsidR="0012060C">
              <w:rPr>
                <w:szCs w:val="22"/>
              </w:rPr>
              <w:t>”</w:t>
            </w:r>
            <w:r>
              <w:rPr>
                <w:szCs w:val="22"/>
              </w:rPr>
              <w:t>. Se ejecuta CU_13.</w:t>
            </w:r>
          </w:p>
        </w:tc>
      </w:tr>
      <w:tr w:rsidR="00033B26" w14:paraId="3B9550EA" w14:textId="77777777" w:rsidTr="00033B26">
        <w:trPr>
          <w:trHeight w:val="170"/>
        </w:trPr>
        <w:tc>
          <w:tcPr>
            <w:tcW w:w="1732" w:type="dxa"/>
            <w:vMerge/>
            <w:shd w:val="clear" w:color="auto" w:fill="984806" w:themeFill="accent6" w:themeFillShade="80"/>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4028AB1A" w:rsidR="00033B26" w:rsidRPr="00F645A7" w:rsidRDefault="001018B1" w:rsidP="00033B26">
            <w:pPr>
              <w:rPr>
                <w:szCs w:val="22"/>
              </w:rPr>
            </w:pPr>
            <w:r>
              <w:rPr>
                <w:szCs w:val="22"/>
              </w:rPr>
              <w:t xml:space="preserve">El usuario puede cierra la ventana. Vuelve a </w:t>
            </w:r>
            <w:r w:rsidR="00033B26" w:rsidRPr="0042328D">
              <w:t>CU_06</w:t>
            </w:r>
          </w:p>
        </w:tc>
      </w:tr>
      <w:tr w:rsidR="00301DBE" w14:paraId="2137BBF1" w14:textId="77777777" w:rsidTr="000A7CF9">
        <w:trPr>
          <w:trHeight w:val="170"/>
        </w:trPr>
        <w:tc>
          <w:tcPr>
            <w:tcW w:w="1732" w:type="dxa"/>
            <w:shd w:val="clear" w:color="auto" w:fill="984806" w:themeFill="accent6" w:themeFillShade="80"/>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0A7CF9">
        <w:trPr>
          <w:trHeight w:val="170"/>
        </w:trPr>
        <w:tc>
          <w:tcPr>
            <w:tcW w:w="1732" w:type="dxa"/>
            <w:vMerge w:val="restart"/>
            <w:shd w:val="clear" w:color="auto" w:fill="984806" w:themeFill="accent6" w:themeFillShade="80"/>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984806" w:themeFill="accent6" w:themeFillShade="80"/>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0A7CF9">
        <w:trPr>
          <w:trHeight w:val="170"/>
        </w:trPr>
        <w:tc>
          <w:tcPr>
            <w:tcW w:w="1732" w:type="dxa"/>
            <w:vMerge/>
            <w:shd w:val="clear" w:color="auto" w:fill="984806" w:themeFill="accent6" w:themeFillShade="80"/>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0A7CF9">
        <w:trPr>
          <w:trHeight w:val="170"/>
        </w:trPr>
        <w:tc>
          <w:tcPr>
            <w:tcW w:w="1732" w:type="dxa"/>
            <w:shd w:val="clear" w:color="auto" w:fill="984806" w:themeFill="accent6" w:themeFillShade="80"/>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0A7CF9">
        <w:trPr>
          <w:trHeight w:val="170"/>
        </w:trPr>
        <w:tc>
          <w:tcPr>
            <w:tcW w:w="1732" w:type="dxa"/>
            <w:shd w:val="clear" w:color="auto" w:fill="984806" w:themeFill="accent6" w:themeFillShade="80"/>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0A7CF9">
        <w:trPr>
          <w:trHeight w:val="170"/>
        </w:trPr>
        <w:tc>
          <w:tcPr>
            <w:tcW w:w="1732" w:type="dxa"/>
            <w:shd w:val="clear" w:color="auto" w:fill="984806" w:themeFill="accent6" w:themeFillShade="80"/>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0A7CF9">
        <w:trPr>
          <w:trHeight w:val="170"/>
        </w:trPr>
        <w:tc>
          <w:tcPr>
            <w:tcW w:w="1732" w:type="dxa"/>
            <w:shd w:val="clear" w:color="auto" w:fill="984806" w:themeFill="accent6" w:themeFillShade="80"/>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0A7CF9">
        <w:trPr>
          <w:trHeight w:val="170"/>
        </w:trPr>
        <w:tc>
          <w:tcPr>
            <w:tcW w:w="1732" w:type="dxa"/>
            <w:shd w:val="clear" w:color="auto" w:fill="984806" w:themeFill="accent6" w:themeFillShade="80"/>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0A7CF9">
        <w:trPr>
          <w:trHeight w:val="170"/>
        </w:trPr>
        <w:tc>
          <w:tcPr>
            <w:tcW w:w="1732" w:type="dxa"/>
            <w:shd w:val="clear" w:color="auto" w:fill="984806" w:themeFill="accent6" w:themeFillShade="80"/>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191FA9CA" w:rsidR="00301DBE" w:rsidRPr="00F645A7" w:rsidRDefault="00301DBE" w:rsidP="00C656FA">
            <w:pPr>
              <w:rPr>
                <w:szCs w:val="22"/>
              </w:rPr>
            </w:pPr>
            <w:r>
              <w:rPr>
                <w:szCs w:val="22"/>
              </w:rPr>
              <w:t>Usuario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0A7CF9">
        <w:trPr>
          <w:trHeight w:val="170"/>
        </w:trPr>
        <w:tc>
          <w:tcPr>
            <w:tcW w:w="1732" w:type="dxa"/>
            <w:vMerge w:val="restart"/>
            <w:shd w:val="clear" w:color="auto" w:fill="984806" w:themeFill="accent6" w:themeFillShade="80"/>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984806" w:themeFill="accent6" w:themeFillShade="80"/>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0A7CF9">
        <w:trPr>
          <w:trHeight w:val="170"/>
        </w:trPr>
        <w:tc>
          <w:tcPr>
            <w:tcW w:w="1732" w:type="dxa"/>
            <w:vMerge/>
            <w:shd w:val="clear" w:color="auto" w:fill="984806" w:themeFill="accent6" w:themeFillShade="80"/>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El sistema actualiza el registro en la base de datos.</w:t>
            </w:r>
          </w:p>
        </w:tc>
      </w:tr>
      <w:tr w:rsidR="00033B26" w14:paraId="0B7964A0" w14:textId="77777777" w:rsidTr="00D9558D">
        <w:trPr>
          <w:trHeight w:val="170"/>
        </w:trPr>
        <w:tc>
          <w:tcPr>
            <w:tcW w:w="1732" w:type="dxa"/>
            <w:vMerge/>
            <w:shd w:val="clear" w:color="auto" w:fill="984806" w:themeFill="accent6" w:themeFillShade="80"/>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61FEDEDB" w:rsidR="00033B26" w:rsidRPr="00F645A7" w:rsidRDefault="001018B1" w:rsidP="00033B26">
            <w:pPr>
              <w:rPr>
                <w:szCs w:val="22"/>
              </w:rPr>
            </w:pPr>
            <w:r>
              <w:rPr>
                <w:szCs w:val="22"/>
              </w:rPr>
              <w:t xml:space="preserve">El usuario puede cierra la ventana. Vuelve a </w:t>
            </w:r>
            <w:r w:rsidR="00033B26" w:rsidRPr="00C6078A">
              <w:t>CU_0</w:t>
            </w:r>
            <w:r>
              <w:t>8</w:t>
            </w:r>
          </w:p>
        </w:tc>
      </w:tr>
      <w:tr w:rsidR="00301DBE" w14:paraId="2F2595B3" w14:textId="77777777" w:rsidTr="000A7CF9">
        <w:trPr>
          <w:trHeight w:val="170"/>
        </w:trPr>
        <w:tc>
          <w:tcPr>
            <w:tcW w:w="1732" w:type="dxa"/>
            <w:shd w:val="clear" w:color="auto" w:fill="984806" w:themeFill="accent6" w:themeFillShade="80"/>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0A7CF9">
        <w:trPr>
          <w:trHeight w:val="170"/>
        </w:trPr>
        <w:tc>
          <w:tcPr>
            <w:tcW w:w="1732" w:type="dxa"/>
            <w:vMerge w:val="restart"/>
            <w:shd w:val="clear" w:color="auto" w:fill="984806" w:themeFill="accent6" w:themeFillShade="80"/>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984806" w:themeFill="accent6" w:themeFillShade="80"/>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0A7CF9">
        <w:trPr>
          <w:trHeight w:val="170"/>
        </w:trPr>
        <w:tc>
          <w:tcPr>
            <w:tcW w:w="1732" w:type="dxa"/>
            <w:vMerge/>
            <w:shd w:val="clear" w:color="auto" w:fill="984806" w:themeFill="accent6" w:themeFillShade="80"/>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0A7CF9">
        <w:trPr>
          <w:trHeight w:val="170"/>
        </w:trPr>
        <w:tc>
          <w:tcPr>
            <w:tcW w:w="1732" w:type="dxa"/>
            <w:shd w:val="clear" w:color="auto" w:fill="984806" w:themeFill="accent6" w:themeFillShade="80"/>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0A7CF9">
        <w:trPr>
          <w:trHeight w:val="170"/>
        </w:trPr>
        <w:tc>
          <w:tcPr>
            <w:tcW w:w="1732" w:type="dxa"/>
            <w:shd w:val="clear" w:color="auto" w:fill="984806" w:themeFill="accent6" w:themeFillShade="80"/>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0A7CF9">
        <w:trPr>
          <w:trHeight w:val="170"/>
        </w:trPr>
        <w:tc>
          <w:tcPr>
            <w:tcW w:w="1732" w:type="dxa"/>
            <w:shd w:val="clear" w:color="auto" w:fill="984806" w:themeFill="accent6" w:themeFillShade="80"/>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0A7CF9">
        <w:trPr>
          <w:trHeight w:val="170"/>
        </w:trPr>
        <w:tc>
          <w:tcPr>
            <w:tcW w:w="1732" w:type="dxa"/>
            <w:shd w:val="clear" w:color="auto" w:fill="984806" w:themeFill="accent6" w:themeFillShade="80"/>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0A7CF9">
        <w:trPr>
          <w:trHeight w:val="170"/>
        </w:trPr>
        <w:tc>
          <w:tcPr>
            <w:tcW w:w="1732" w:type="dxa"/>
            <w:shd w:val="clear" w:color="auto" w:fill="984806" w:themeFill="accent6" w:themeFillShade="80"/>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0A7CF9">
        <w:trPr>
          <w:trHeight w:val="170"/>
        </w:trPr>
        <w:tc>
          <w:tcPr>
            <w:tcW w:w="1732" w:type="dxa"/>
            <w:shd w:val="clear" w:color="auto" w:fill="984806" w:themeFill="accent6" w:themeFillShade="80"/>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5D0BBEB0" w:rsidR="00301DBE" w:rsidRPr="00F645A7" w:rsidRDefault="00C47852" w:rsidP="00C656FA">
            <w:pPr>
              <w:rPr>
                <w:szCs w:val="22"/>
              </w:rPr>
            </w:pPr>
            <w:r>
              <w:rPr>
                <w:szCs w:val="22"/>
              </w:rPr>
              <w:t>Usuario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0A7CF9">
        <w:trPr>
          <w:trHeight w:val="170"/>
        </w:trPr>
        <w:tc>
          <w:tcPr>
            <w:tcW w:w="1732" w:type="dxa"/>
            <w:vMerge w:val="restart"/>
            <w:shd w:val="clear" w:color="auto" w:fill="984806" w:themeFill="accent6" w:themeFillShade="80"/>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984806" w:themeFill="accent6" w:themeFillShade="80"/>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0A7CF9">
        <w:trPr>
          <w:trHeight w:val="170"/>
        </w:trPr>
        <w:tc>
          <w:tcPr>
            <w:tcW w:w="1732" w:type="dxa"/>
            <w:vMerge/>
            <w:shd w:val="clear" w:color="auto" w:fill="984806" w:themeFill="accent6" w:themeFillShade="80"/>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28"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457F47AA" w:rsidR="00EF5DE1" w:rsidRPr="00F645A7" w:rsidRDefault="00EF5DE1" w:rsidP="00EF5DE1">
            <w:pPr>
              <w:rPr>
                <w:szCs w:val="22"/>
              </w:rPr>
            </w:pPr>
            <w:r>
              <w:rPr>
                <w:szCs w:val="22"/>
              </w:rPr>
              <w:t xml:space="preserve">El </w:t>
            </w:r>
            <w:r w:rsidR="0012060C">
              <w:rPr>
                <w:szCs w:val="22"/>
              </w:rPr>
              <w:t>usuari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0A7CF9">
        <w:trPr>
          <w:trHeight w:val="170"/>
        </w:trPr>
        <w:tc>
          <w:tcPr>
            <w:tcW w:w="1732" w:type="dxa"/>
            <w:vMerge/>
            <w:shd w:val="clear" w:color="auto" w:fill="984806" w:themeFill="accent6" w:themeFillShade="80"/>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0D9EB8F7" w:rsidR="00EF5DE1" w:rsidRPr="00F645A7" w:rsidRDefault="0012060C" w:rsidP="00EF5DE1">
            <w:pPr>
              <w:rPr>
                <w:szCs w:val="22"/>
              </w:rPr>
            </w:pPr>
            <w:r>
              <w:rPr>
                <w:szCs w:val="22"/>
              </w:rPr>
              <w:t>El usuario le da a cancelar en un modal. El registro no varía.</w:t>
            </w:r>
            <w:r w:rsidR="001018B1">
              <w:rPr>
                <w:szCs w:val="22"/>
              </w:rPr>
              <w:t xml:space="preserve"> </w:t>
            </w:r>
            <w:r w:rsidR="001018B1">
              <w:rPr>
                <w:szCs w:val="22"/>
              </w:rPr>
              <w:t>El usuario puede cierra la ventana. Vuelve a</w:t>
            </w:r>
            <w:r w:rsidR="001018B1">
              <w:rPr>
                <w:szCs w:val="22"/>
              </w:rPr>
              <w:t xml:space="preserve"> CU_08</w:t>
            </w:r>
          </w:p>
        </w:tc>
      </w:tr>
      <w:bookmarkEnd w:id="28"/>
      <w:tr w:rsidR="00EF5DE1" w14:paraId="4AF5A749" w14:textId="77777777" w:rsidTr="000A7CF9">
        <w:trPr>
          <w:trHeight w:val="170"/>
        </w:trPr>
        <w:tc>
          <w:tcPr>
            <w:tcW w:w="1732" w:type="dxa"/>
            <w:shd w:val="clear" w:color="auto" w:fill="984806" w:themeFill="accent6" w:themeFillShade="80"/>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0A7CF9">
        <w:trPr>
          <w:trHeight w:val="170"/>
        </w:trPr>
        <w:tc>
          <w:tcPr>
            <w:tcW w:w="1732" w:type="dxa"/>
            <w:vMerge w:val="restart"/>
            <w:shd w:val="clear" w:color="auto" w:fill="984806" w:themeFill="accent6" w:themeFillShade="80"/>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984806" w:themeFill="accent6" w:themeFillShade="80"/>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0A7CF9">
        <w:trPr>
          <w:trHeight w:val="170"/>
        </w:trPr>
        <w:tc>
          <w:tcPr>
            <w:tcW w:w="1732" w:type="dxa"/>
            <w:vMerge/>
            <w:shd w:val="clear" w:color="auto" w:fill="984806" w:themeFill="accent6" w:themeFillShade="80"/>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0A7CF9">
        <w:trPr>
          <w:trHeight w:val="170"/>
        </w:trPr>
        <w:tc>
          <w:tcPr>
            <w:tcW w:w="1732" w:type="dxa"/>
            <w:shd w:val="clear" w:color="auto" w:fill="984806" w:themeFill="accent6" w:themeFillShade="80"/>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0A7CF9">
        <w:trPr>
          <w:trHeight w:val="170"/>
        </w:trPr>
        <w:tc>
          <w:tcPr>
            <w:tcW w:w="1732" w:type="dxa"/>
            <w:shd w:val="clear" w:color="auto" w:fill="984806" w:themeFill="accent6" w:themeFillShade="80"/>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0A7CF9">
        <w:trPr>
          <w:trHeight w:val="170"/>
        </w:trPr>
        <w:tc>
          <w:tcPr>
            <w:tcW w:w="1732" w:type="dxa"/>
            <w:shd w:val="clear" w:color="auto" w:fill="984806" w:themeFill="accent6" w:themeFillShade="80"/>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0A7CF9">
        <w:trPr>
          <w:trHeight w:val="170"/>
        </w:trPr>
        <w:tc>
          <w:tcPr>
            <w:tcW w:w="1732" w:type="dxa"/>
            <w:shd w:val="clear" w:color="auto" w:fill="984806" w:themeFill="accent6" w:themeFillShade="80"/>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0A7CF9">
        <w:trPr>
          <w:trHeight w:val="170"/>
        </w:trPr>
        <w:tc>
          <w:tcPr>
            <w:tcW w:w="1732" w:type="dxa"/>
            <w:shd w:val="clear" w:color="auto" w:fill="984806" w:themeFill="accent6" w:themeFillShade="80"/>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0A7CF9">
        <w:trPr>
          <w:trHeight w:val="170"/>
        </w:trPr>
        <w:tc>
          <w:tcPr>
            <w:tcW w:w="1732" w:type="dxa"/>
            <w:shd w:val="clear" w:color="auto" w:fill="984806" w:themeFill="accent6" w:themeFillShade="80"/>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7AA5557C" w:rsidR="00301DBE" w:rsidRPr="00F645A7" w:rsidRDefault="00EF5DE1" w:rsidP="00C656FA">
            <w:pPr>
              <w:rPr>
                <w:szCs w:val="22"/>
              </w:rPr>
            </w:pPr>
            <w:r>
              <w:rPr>
                <w:szCs w:val="22"/>
              </w:rPr>
              <w:t xml:space="preserve">Usuario autenticado. Que </w:t>
            </w:r>
            <w:r w:rsidR="00271713">
              <w:rPr>
                <w:szCs w:val="22"/>
              </w:rPr>
              <w:t>haya</w:t>
            </w:r>
            <w:r>
              <w:rPr>
                <w:szCs w:val="22"/>
              </w:rPr>
              <w:t xml:space="preserve"> registro</w:t>
            </w:r>
            <w:r w:rsidR="00271713">
              <w:rPr>
                <w:szCs w:val="22"/>
              </w:rPr>
              <w:t>s de inventario</w:t>
            </w:r>
            <w:r>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0A7CF9">
        <w:trPr>
          <w:trHeight w:val="170"/>
        </w:trPr>
        <w:tc>
          <w:tcPr>
            <w:tcW w:w="1732" w:type="dxa"/>
            <w:vMerge w:val="restart"/>
            <w:shd w:val="clear" w:color="auto" w:fill="984806" w:themeFill="accent6" w:themeFillShade="80"/>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984806" w:themeFill="accent6" w:themeFillShade="80"/>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0A7CF9">
        <w:trPr>
          <w:trHeight w:val="170"/>
        </w:trPr>
        <w:tc>
          <w:tcPr>
            <w:tcW w:w="1732" w:type="dxa"/>
            <w:vMerge/>
            <w:shd w:val="clear" w:color="auto" w:fill="984806" w:themeFill="accent6" w:themeFillShade="80"/>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6C143642" w:rsidR="00301DBE" w:rsidRPr="00F645A7" w:rsidRDefault="00A40CCE" w:rsidP="00C656FA">
            <w:pPr>
              <w:rPr>
                <w:szCs w:val="22"/>
              </w:rPr>
            </w:pPr>
            <w:r>
              <w:rPr>
                <w:szCs w:val="22"/>
              </w:rPr>
              <w:t>El usuario presiona sobre uno de los items</w:t>
            </w:r>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0A7CF9">
        <w:trPr>
          <w:trHeight w:val="170"/>
        </w:trPr>
        <w:tc>
          <w:tcPr>
            <w:tcW w:w="1732" w:type="dxa"/>
            <w:vMerge/>
            <w:shd w:val="clear" w:color="auto" w:fill="984806" w:themeFill="accent6" w:themeFillShade="80"/>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443837A9" w:rsidR="00301DBE" w:rsidRPr="00F645A7" w:rsidRDefault="001018B1" w:rsidP="00C656FA">
            <w:pPr>
              <w:rPr>
                <w:szCs w:val="22"/>
              </w:rPr>
            </w:pPr>
            <w:r>
              <w:rPr>
                <w:szCs w:val="22"/>
              </w:rPr>
              <w:t>El usuario puede cierra la ventana. Vuelve a</w:t>
            </w:r>
            <w:r>
              <w:rPr>
                <w:szCs w:val="22"/>
              </w:rPr>
              <w:t xml:space="preserve"> CU_08</w:t>
            </w:r>
          </w:p>
        </w:tc>
      </w:tr>
      <w:tr w:rsidR="006D1DFB" w14:paraId="7A77FF86" w14:textId="77777777" w:rsidTr="000A7CF9">
        <w:trPr>
          <w:trHeight w:val="170"/>
        </w:trPr>
        <w:tc>
          <w:tcPr>
            <w:tcW w:w="1732" w:type="dxa"/>
            <w:shd w:val="clear" w:color="auto" w:fill="984806" w:themeFill="accent6" w:themeFillShade="80"/>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0A7CF9">
        <w:trPr>
          <w:trHeight w:val="170"/>
        </w:trPr>
        <w:tc>
          <w:tcPr>
            <w:tcW w:w="1732" w:type="dxa"/>
            <w:vMerge w:val="restart"/>
            <w:shd w:val="clear" w:color="auto" w:fill="984806" w:themeFill="accent6" w:themeFillShade="80"/>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984806" w:themeFill="accent6" w:themeFillShade="80"/>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984806" w:themeFill="accent6" w:themeFillShade="80"/>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0A7CF9">
        <w:trPr>
          <w:trHeight w:val="170"/>
        </w:trPr>
        <w:tc>
          <w:tcPr>
            <w:tcW w:w="1732" w:type="dxa"/>
            <w:vMerge/>
            <w:shd w:val="clear" w:color="auto" w:fill="984806" w:themeFill="accent6" w:themeFillShade="80"/>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0A7CF9">
        <w:trPr>
          <w:trHeight w:val="170"/>
        </w:trPr>
        <w:tc>
          <w:tcPr>
            <w:tcW w:w="1732" w:type="dxa"/>
            <w:shd w:val="clear" w:color="auto" w:fill="984806" w:themeFill="accent6" w:themeFillShade="80"/>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4537D9">
        <w:trPr>
          <w:trHeight w:val="170"/>
        </w:trPr>
        <w:tc>
          <w:tcPr>
            <w:tcW w:w="1732" w:type="dxa"/>
            <w:shd w:val="clear" w:color="auto" w:fill="984806" w:themeFill="accent6" w:themeFillShade="80"/>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4537D9">
        <w:trPr>
          <w:trHeight w:val="170"/>
        </w:trPr>
        <w:tc>
          <w:tcPr>
            <w:tcW w:w="1732" w:type="dxa"/>
            <w:shd w:val="clear" w:color="auto" w:fill="984806" w:themeFill="accent6" w:themeFillShade="80"/>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4537D9">
        <w:trPr>
          <w:trHeight w:val="170"/>
        </w:trPr>
        <w:tc>
          <w:tcPr>
            <w:tcW w:w="1732" w:type="dxa"/>
            <w:shd w:val="clear" w:color="auto" w:fill="984806" w:themeFill="accent6" w:themeFillShade="80"/>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4537D9">
        <w:trPr>
          <w:trHeight w:val="170"/>
        </w:trPr>
        <w:tc>
          <w:tcPr>
            <w:tcW w:w="1732" w:type="dxa"/>
            <w:shd w:val="clear" w:color="auto" w:fill="984806" w:themeFill="accent6" w:themeFillShade="80"/>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4537D9">
        <w:trPr>
          <w:trHeight w:val="170"/>
        </w:trPr>
        <w:tc>
          <w:tcPr>
            <w:tcW w:w="1732" w:type="dxa"/>
            <w:shd w:val="clear" w:color="auto" w:fill="984806" w:themeFill="accent6" w:themeFillShade="80"/>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116C166F" w:rsidR="00C37909" w:rsidRPr="00F645A7" w:rsidRDefault="00C37909" w:rsidP="00C656FA">
            <w:pPr>
              <w:rPr>
                <w:szCs w:val="22"/>
              </w:rPr>
            </w:pPr>
            <w:r>
              <w:rPr>
                <w:szCs w:val="22"/>
              </w:rPr>
              <w:t>Usuario autenticado</w:t>
            </w:r>
            <w:r w:rsidR="00271713">
              <w:rPr>
                <w:szCs w:val="22"/>
              </w:rPr>
              <w:t xml:space="preserve">. Que </w:t>
            </w:r>
            <w:r w:rsidR="006D1DFB">
              <w:rPr>
                <w:szCs w:val="22"/>
              </w:rPr>
              <w:t>exista el registro de</w:t>
            </w:r>
            <w:r w:rsidR="00271713">
              <w:rPr>
                <w:szCs w:val="22"/>
              </w:rPr>
              <w:t xml:space="preserve"> vehículo</w:t>
            </w:r>
            <w:r>
              <w:rPr>
                <w:szCs w:val="22"/>
              </w:rPr>
              <w:t xml:space="preserve"> en la base de datos.</w:t>
            </w:r>
            <w:r w:rsidR="00D21408">
              <w:rPr>
                <w:szCs w:val="22"/>
              </w:rPr>
              <w:t xml:space="preserve"> </w:t>
            </w:r>
            <w:r w:rsidR="00D21408">
              <w:rPr>
                <w:szCs w:val="22"/>
              </w:rPr>
              <w:t>Vehículo abierto.</w:t>
            </w:r>
          </w:p>
        </w:tc>
      </w:tr>
      <w:tr w:rsidR="00C37909" w14:paraId="511948A1" w14:textId="77777777" w:rsidTr="004537D9">
        <w:trPr>
          <w:trHeight w:val="170"/>
        </w:trPr>
        <w:tc>
          <w:tcPr>
            <w:tcW w:w="1732" w:type="dxa"/>
            <w:vMerge w:val="restart"/>
            <w:shd w:val="clear" w:color="auto" w:fill="984806" w:themeFill="accent6" w:themeFillShade="80"/>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984806" w:themeFill="accent6" w:themeFillShade="80"/>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4537D9">
        <w:trPr>
          <w:trHeight w:val="170"/>
        </w:trPr>
        <w:tc>
          <w:tcPr>
            <w:tcW w:w="1732" w:type="dxa"/>
            <w:vMerge/>
            <w:shd w:val="clear" w:color="auto" w:fill="984806" w:themeFill="accent6" w:themeFillShade="80"/>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69FEB032" w:rsidR="00C37909" w:rsidRPr="00F645A7" w:rsidRDefault="00A40CCE" w:rsidP="00C656FA">
            <w:pPr>
              <w:rPr>
                <w:szCs w:val="22"/>
              </w:rPr>
            </w:pPr>
            <w:r>
              <w:rPr>
                <w:szCs w:val="22"/>
              </w:rPr>
              <w:t xml:space="preserve">El usuario presiona sobre una de </w:t>
            </w:r>
            <w:r>
              <w:rPr>
                <w:szCs w:val="22"/>
              </w:rPr>
              <w:t>servicios</w:t>
            </w:r>
            <w:r>
              <w:rPr>
                <w:szCs w:val="22"/>
              </w:rPr>
              <w:t>. Se ejecuta CU_02</w:t>
            </w:r>
            <w:r w:rsidR="009A7E03">
              <w:rPr>
                <w:szCs w:val="22"/>
              </w:rPr>
              <w:t>2</w:t>
            </w:r>
          </w:p>
        </w:tc>
      </w:tr>
      <w:tr w:rsidR="00C37909" w14:paraId="44A09B88" w14:textId="77777777" w:rsidTr="004537D9">
        <w:trPr>
          <w:trHeight w:val="170"/>
        </w:trPr>
        <w:tc>
          <w:tcPr>
            <w:tcW w:w="1732" w:type="dxa"/>
            <w:vMerge/>
            <w:shd w:val="clear" w:color="auto" w:fill="984806" w:themeFill="accent6" w:themeFillShade="80"/>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32841576" w:rsidR="00C37909" w:rsidRPr="00F645A7" w:rsidRDefault="001018B1" w:rsidP="00C656FA">
            <w:pPr>
              <w:rPr>
                <w:szCs w:val="22"/>
              </w:rPr>
            </w:pPr>
            <w:r>
              <w:rPr>
                <w:szCs w:val="22"/>
              </w:rPr>
              <w:t>El usuario puede cierra la ventana. Vuelve a</w:t>
            </w:r>
            <w:r>
              <w:rPr>
                <w:szCs w:val="22"/>
              </w:rPr>
              <w:t xml:space="preserve"> CU_08</w:t>
            </w:r>
          </w:p>
        </w:tc>
      </w:tr>
      <w:tr w:rsidR="006D1DFB" w14:paraId="414DDC78" w14:textId="77777777" w:rsidTr="004537D9">
        <w:trPr>
          <w:trHeight w:val="170"/>
        </w:trPr>
        <w:tc>
          <w:tcPr>
            <w:tcW w:w="1732" w:type="dxa"/>
            <w:shd w:val="clear" w:color="auto" w:fill="984806" w:themeFill="accent6" w:themeFillShade="80"/>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4537D9">
        <w:trPr>
          <w:trHeight w:val="170"/>
        </w:trPr>
        <w:tc>
          <w:tcPr>
            <w:tcW w:w="1732" w:type="dxa"/>
            <w:vMerge w:val="restart"/>
            <w:shd w:val="clear" w:color="auto" w:fill="984806" w:themeFill="accent6" w:themeFillShade="80"/>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984806" w:themeFill="accent6" w:themeFillShade="80"/>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4537D9">
        <w:trPr>
          <w:trHeight w:val="170"/>
        </w:trPr>
        <w:tc>
          <w:tcPr>
            <w:tcW w:w="1732" w:type="dxa"/>
            <w:vMerge/>
            <w:shd w:val="clear" w:color="auto" w:fill="984806" w:themeFill="accent6" w:themeFillShade="80"/>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4537D9">
        <w:trPr>
          <w:trHeight w:val="170"/>
        </w:trPr>
        <w:tc>
          <w:tcPr>
            <w:tcW w:w="1732" w:type="dxa"/>
            <w:shd w:val="clear" w:color="auto" w:fill="984806" w:themeFill="accent6" w:themeFillShade="80"/>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4537D9">
        <w:trPr>
          <w:trHeight w:val="170"/>
        </w:trPr>
        <w:tc>
          <w:tcPr>
            <w:tcW w:w="1732" w:type="dxa"/>
            <w:shd w:val="clear" w:color="auto" w:fill="984806" w:themeFill="accent6" w:themeFillShade="80"/>
          </w:tcPr>
          <w:p w14:paraId="56109BDD" w14:textId="77777777" w:rsidR="004537D9" w:rsidRPr="004537D9" w:rsidRDefault="004537D9"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4537D9">
        <w:trPr>
          <w:trHeight w:val="170"/>
        </w:trPr>
        <w:tc>
          <w:tcPr>
            <w:tcW w:w="1732" w:type="dxa"/>
            <w:shd w:val="clear" w:color="auto" w:fill="984806" w:themeFill="accent6" w:themeFillShade="80"/>
          </w:tcPr>
          <w:p w14:paraId="31C68AD4" w14:textId="77777777" w:rsidR="004537D9" w:rsidRPr="004537D9" w:rsidRDefault="004537D9" w:rsidP="004E49A1">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4537D9">
        <w:trPr>
          <w:trHeight w:val="170"/>
        </w:trPr>
        <w:tc>
          <w:tcPr>
            <w:tcW w:w="1732" w:type="dxa"/>
            <w:shd w:val="clear" w:color="auto" w:fill="984806" w:themeFill="accent6" w:themeFillShade="80"/>
          </w:tcPr>
          <w:p w14:paraId="157627E8" w14:textId="77777777" w:rsidR="004537D9" w:rsidRPr="004537D9" w:rsidRDefault="004537D9"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4E49A1">
            <w:pPr>
              <w:rPr>
                <w:szCs w:val="22"/>
              </w:rPr>
            </w:pPr>
            <w:r>
              <w:rPr>
                <w:szCs w:val="22"/>
              </w:rPr>
              <w:t>Se ve un listado de ITV de cada vehículo filtrado</w:t>
            </w:r>
          </w:p>
        </w:tc>
      </w:tr>
      <w:tr w:rsidR="004537D9" w14:paraId="527D15A3" w14:textId="77777777" w:rsidTr="004537D9">
        <w:trPr>
          <w:trHeight w:val="170"/>
        </w:trPr>
        <w:tc>
          <w:tcPr>
            <w:tcW w:w="1732" w:type="dxa"/>
            <w:shd w:val="clear" w:color="auto" w:fill="984806" w:themeFill="accent6" w:themeFillShade="80"/>
          </w:tcPr>
          <w:p w14:paraId="68DF14B3" w14:textId="77777777" w:rsidR="004537D9" w:rsidRPr="004537D9" w:rsidRDefault="004537D9" w:rsidP="004E49A1">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4E49A1">
            <w:pPr>
              <w:rPr>
                <w:szCs w:val="22"/>
              </w:rPr>
            </w:pPr>
            <w:r w:rsidRPr="00F645A7">
              <w:rPr>
                <w:szCs w:val="22"/>
              </w:rPr>
              <w:t>Empleado, administrador</w:t>
            </w:r>
            <w:r>
              <w:rPr>
                <w:szCs w:val="22"/>
              </w:rPr>
              <w:t>.</w:t>
            </w:r>
          </w:p>
        </w:tc>
      </w:tr>
      <w:tr w:rsidR="004537D9" w14:paraId="7547CC8A" w14:textId="77777777" w:rsidTr="004537D9">
        <w:trPr>
          <w:trHeight w:val="170"/>
        </w:trPr>
        <w:tc>
          <w:tcPr>
            <w:tcW w:w="1732" w:type="dxa"/>
            <w:shd w:val="clear" w:color="auto" w:fill="984806" w:themeFill="accent6" w:themeFillShade="80"/>
          </w:tcPr>
          <w:p w14:paraId="23B3ED13" w14:textId="77777777" w:rsidR="004537D9" w:rsidRPr="004537D9" w:rsidRDefault="004537D9"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210BBF5C" w:rsidR="004537D9" w:rsidRPr="00F645A7" w:rsidRDefault="004537D9" w:rsidP="004E49A1">
            <w:pPr>
              <w:rPr>
                <w:szCs w:val="22"/>
              </w:rPr>
            </w:pPr>
            <w:r>
              <w:rPr>
                <w:szCs w:val="22"/>
              </w:rPr>
              <w:t xml:space="preserve">Usuario autenticado. Que el registro de vehículo exista en la base de datos. </w:t>
            </w:r>
            <w:r w:rsidR="00D21408">
              <w:rPr>
                <w:szCs w:val="22"/>
              </w:rPr>
              <w:t xml:space="preserve"> Vehículo abierto.</w:t>
            </w:r>
          </w:p>
        </w:tc>
      </w:tr>
      <w:tr w:rsidR="004537D9" w14:paraId="30EAC5DA" w14:textId="77777777" w:rsidTr="004537D9">
        <w:trPr>
          <w:trHeight w:val="170"/>
        </w:trPr>
        <w:tc>
          <w:tcPr>
            <w:tcW w:w="1732" w:type="dxa"/>
            <w:vMerge w:val="restart"/>
            <w:shd w:val="clear" w:color="auto" w:fill="984806" w:themeFill="accent6" w:themeFillShade="80"/>
          </w:tcPr>
          <w:p w14:paraId="5E7EB175"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984806" w:themeFill="accent6" w:themeFillShade="80"/>
          </w:tcPr>
          <w:p w14:paraId="3D6AC1ED"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439E7491"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r>
      <w:tr w:rsidR="004537D9" w14:paraId="4E87CE4B" w14:textId="77777777" w:rsidTr="004537D9">
        <w:trPr>
          <w:trHeight w:val="170"/>
        </w:trPr>
        <w:tc>
          <w:tcPr>
            <w:tcW w:w="1732" w:type="dxa"/>
            <w:vMerge/>
            <w:shd w:val="clear" w:color="auto" w:fill="984806" w:themeFill="accent6" w:themeFillShade="80"/>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4E49A1">
            <w:pPr>
              <w:pStyle w:val="Prrafodelista"/>
              <w:jc w:val="center"/>
              <w:rPr>
                <w:szCs w:val="22"/>
              </w:rPr>
            </w:pPr>
            <w:r w:rsidRPr="00F645A7">
              <w:rPr>
                <w:szCs w:val="22"/>
              </w:rPr>
              <w:t>1</w:t>
            </w:r>
          </w:p>
        </w:tc>
        <w:tc>
          <w:tcPr>
            <w:tcW w:w="6330" w:type="dxa"/>
            <w:shd w:val="clear" w:color="auto" w:fill="FFFFFF" w:themeFill="background1"/>
          </w:tcPr>
          <w:p w14:paraId="3AC5BA45" w14:textId="0CE6C0CC" w:rsidR="004537D9" w:rsidRPr="00F645A7" w:rsidRDefault="00A40CCE" w:rsidP="004E49A1">
            <w:pPr>
              <w:rPr>
                <w:szCs w:val="22"/>
              </w:rPr>
            </w:pPr>
            <w:r>
              <w:rPr>
                <w:szCs w:val="22"/>
              </w:rPr>
              <w:t>El usuario presiona sobre una de las ITV. Se ejecuta CU_02</w:t>
            </w:r>
            <w:r w:rsidR="009A7E03">
              <w:rPr>
                <w:szCs w:val="22"/>
              </w:rPr>
              <w:t>2</w:t>
            </w:r>
          </w:p>
        </w:tc>
      </w:tr>
      <w:tr w:rsidR="004537D9" w14:paraId="5D15A631" w14:textId="77777777" w:rsidTr="004537D9">
        <w:trPr>
          <w:trHeight w:val="170"/>
        </w:trPr>
        <w:tc>
          <w:tcPr>
            <w:tcW w:w="1732" w:type="dxa"/>
            <w:vMerge/>
            <w:shd w:val="clear" w:color="auto" w:fill="984806" w:themeFill="accent6" w:themeFillShade="80"/>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4E49A1">
            <w:pPr>
              <w:jc w:val="center"/>
              <w:rPr>
                <w:szCs w:val="22"/>
              </w:rPr>
            </w:pPr>
            <w:r w:rsidRPr="00F645A7">
              <w:rPr>
                <w:szCs w:val="22"/>
              </w:rPr>
              <w:t>2</w:t>
            </w:r>
          </w:p>
        </w:tc>
        <w:tc>
          <w:tcPr>
            <w:tcW w:w="6330" w:type="dxa"/>
            <w:shd w:val="clear" w:color="auto" w:fill="FFFFFF" w:themeFill="background1"/>
          </w:tcPr>
          <w:p w14:paraId="69A0E8F3" w14:textId="5D431235" w:rsidR="004537D9" w:rsidRPr="00F645A7" w:rsidRDefault="001018B1" w:rsidP="004E49A1">
            <w:pPr>
              <w:rPr>
                <w:szCs w:val="22"/>
              </w:rPr>
            </w:pPr>
            <w:r>
              <w:rPr>
                <w:szCs w:val="22"/>
              </w:rPr>
              <w:t>El usuario puede cierra la ventana. Vuelve a</w:t>
            </w:r>
            <w:r>
              <w:rPr>
                <w:szCs w:val="22"/>
              </w:rPr>
              <w:t xml:space="preserve"> CU_08</w:t>
            </w:r>
          </w:p>
        </w:tc>
      </w:tr>
      <w:tr w:rsidR="004537D9" w14:paraId="5D876EBF" w14:textId="77777777" w:rsidTr="004537D9">
        <w:trPr>
          <w:trHeight w:val="170"/>
        </w:trPr>
        <w:tc>
          <w:tcPr>
            <w:tcW w:w="1732" w:type="dxa"/>
            <w:shd w:val="clear" w:color="auto" w:fill="984806" w:themeFill="accent6" w:themeFillShade="80"/>
          </w:tcPr>
          <w:p w14:paraId="22957F91"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4E49A1">
            <w:pPr>
              <w:rPr>
                <w:szCs w:val="22"/>
              </w:rPr>
            </w:pPr>
            <w:r>
              <w:rPr>
                <w:szCs w:val="22"/>
              </w:rPr>
              <w:t>Solo se ve el listado de ITV de ese vehículo en concreto</w:t>
            </w:r>
          </w:p>
        </w:tc>
      </w:tr>
      <w:tr w:rsidR="004537D9" w14:paraId="0940FF1C" w14:textId="77777777" w:rsidTr="004537D9">
        <w:trPr>
          <w:trHeight w:val="170"/>
        </w:trPr>
        <w:tc>
          <w:tcPr>
            <w:tcW w:w="1732" w:type="dxa"/>
            <w:vMerge w:val="restart"/>
            <w:shd w:val="clear" w:color="auto" w:fill="984806" w:themeFill="accent6" w:themeFillShade="80"/>
          </w:tcPr>
          <w:p w14:paraId="2FB0899A"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984806" w:themeFill="accent6" w:themeFillShade="80"/>
          </w:tcPr>
          <w:p w14:paraId="229BA839"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48914CED" w14:textId="77777777" w:rsidR="004537D9" w:rsidRPr="004537D9" w:rsidRDefault="004537D9" w:rsidP="004E49A1">
            <w:pPr>
              <w:rPr>
                <w:b/>
                <w:bCs/>
                <w:color w:val="FFFFFF" w:themeColor="background1"/>
                <w:szCs w:val="22"/>
              </w:rPr>
            </w:pPr>
            <w:r w:rsidRPr="004537D9">
              <w:rPr>
                <w:b/>
                <w:bCs/>
                <w:color w:val="FFFFFF" w:themeColor="background1"/>
                <w:szCs w:val="22"/>
              </w:rPr>
              <w:t>Excepciones</w:t>
            </w:r>
          </w:p>
        </w:tc>
      </w:tr>
      <w:tr w:rsidR="004537D9" w14:paraId="5249F82C" w14:textId="77777777" w:rsidTr="004537D9">
        <w:trPr>
          <w:trHeight w:val="170"/>
        </w:trPr>
        <w:tc>
          <w:tcPr>
            <w:tcW w:w="1732" w:type="dxa"/>
            <w:vMerge/>
            <w:shd w:val="clear" w:color="auto" w:fill="984806" w:themeFill="accent6" w:themeFillShade="80"/>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Si el vehículo no tiene ITVs aparecerá en un mensaje de aviso.</w:t>
            </w:r>
          </w:p>
        </w:tc>
      </w:tr>
      <w:tr w:rsidR="004537D9" w14:paraId="3E3213E2" w14:textId="77777777" w:rsidTr="004537D9">
        <w:trPr>
          <w:trHeight w:val="170"/>
        </w:trPr>
        <w:tc>
          <w:tcPr>
            <w:tcW w:w="1732" w:type="dxa"/>
            <w:shd w:val="clear" w:color="auto" w:fill="984806" w:themeFill="accent6" w:themeFillShade="80"/>
          </w:tcPr>
          <w:p w14:paraId="7AC280AE"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4E49A1">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8B17DC">
        <w:trPr>
          <w:trHeight w:val="170"/>
        </w:trPr>
        <w:tc>
          <w:tcPr>
            <w:tcW w:w="1732" w:type="dxa"/>
            <w:shd w:val="clear" w:color="auto" w:fill="984806" w:themeFill="accent6" w:themeFillShade="80"/>
          </w:tcPr>
          <w:p w14:paraId="57DF7E3D" w14:textId="77777777" w:rsidR="009A7E03" w:rsidRPr="004537D9" w:rsidRDefault="009A7E03"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B17DC">
            <w:pPr>
              <w:pStyle w:val="Prrafodelista"/>
              <w:numPr>
                <w:ilvl w:val="0"/>
                <w:numId w:val="15"/>
              </w:numPr>
              <w:rPr>
                <w:b/>
                <w:bCs/>
                <w:szCs w:val="22"/>
              </w:rPr>
            </w:pPr>
          </w:p>
        </w:tc>
      </w:tr>
      <w:tr w:rsidR="009A7E03" w14:paraId="1340E1D9" w14:textId="77777777" w:rsidTr="008B17DC">
        <w:trPr>
          <w:trHeight w:val="170"/>
        </w:trPr>
        <w:tc>
          <w:tcPr>
            <w:tcW w:w="1732" w:type="dxa"/>
            <w:shd w:val="clear" w:color="auto" w:fill="984806" w:themeFill="accent6" w:themeFillShade="80"/>
          </w:tcPr>
          <w:p w14:paraId="7E1C3325" w14:textId="77777777" w:rsidR="009A7E03" w:rsidRPr="004537D9" w:rsidRDefault="009A7E03" w:rsidP="008B17DC">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B17DC">
            <w:pPr>
              <w:rPr>
                <w:szCs w:val="22"/>
              </w:rPr>
            </w:pPr>
            <w:r>
              <w:rPr>
                <w:szCs w:val="22"/>
              </w:rPr>
              <w:t xml:space="preserve">Ver listado de </w:t>
            </w:r>
            <w:r>
              <w:rPr>
                <w:szCs w:val="22"/>
              </w:rPr>
              <w:t>deficiencias</w:t>
            </w:r>
            <w:r>
              <w:rPr>
                <w:szCs w:val="22"/>
              </w:rPr>
              <w:t xml:space="preserve"> concreto</w:t>
            </w:r>
          </w:p>
        </w:tc>
      </w:tr>
      <w:tr w:rsidR="009A7E03" w14:paraId="239425ED" w14:textId="77777777" w:rsidTr="008B17DC">
        <w:trPr>
          <w:trHeight w:val="170"/>
        </w:trPr>
        <w:tc>
          <w:tcPr>
            <w:tcW w:w="1732" w:type="dxa"/>
            <w:shd w:val="clear" w:color="auto" w:fill="984806" w:themeFill="accent6" w:themeFillShade="80"/>
          </w:tcPr>
          <w:p w14:paraId="3B24FF93" w14:textId="77777777" w:rsidR="009A7E03" w:rsidRPr="004537D9" w:rsidRDefault="009A7E03"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B17DC">
            <w:pPr>
              <w:rPr>
                <w:szCs w:val="22"/>
              </w:rPr>
            </w:pPr>
            <w:r>
              <w:rPr>
                <w:szCs w:val="22"/>
              </w:rPr>
              <w:t xml:space="preserve">Se ve un listado de </w:t>
            </w:r>
            <w:r>
              <w:rPr>
                <w:szCs w:val="22"/>
              </w:rPr>
              <w:t>deficiencias</w:t>
            </w:r>
            <w:r>
              <w:rPr>
                <w:szCs w:val="22"/>
              </w:rPr>
              <w:t xml:space="preserve"> de cada vehículo filtrado</w:t>
            </w:r>
          </w:p>
        </w:tc>
      </w:tr>
      <w:tr w:rsidR="009A7E03" w14:paraId="4C24E153" w14:textId="77777777" w:rsidTr="008B17DC">
        <w:trPr>
          <w:trHeight w:val="170"/>
        </w:trPr>
        <w:tc>
          <w:tcPr>
            <w:tcW w:w="1732" w:type="dxa"/>
            <w:shd w:val="clear" w:color="auto" w:fill="984806" w:themeFill="accent6" w:themeFillShade="80"/>
          </w:tcPr>
          <w:p w14:paraId="057FA9ED" w14:textId="77777777" w:rsidR="009A7E03" w:rsidRPr="004537D9" w:rsidRDefault="009A7E03" w:rsidP="008B17DC">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B17DC">
            <w:pPr>
              <w:rPr>
                <w:szCs w:val="22"/>
              </w:rPr>
            </w:pPr>
            <w:r w:rsidRPr="00F645A7">
              <w:rPr>
                <w:szCs w:val="22"/>
              </w:rPr>
              <w:t>Empleado, administrador</w:t>
            </w:r>
            <w:r>
              <w:rPr>
                <w:szCs w:val="22"/>
              </w:rPr>
              <w:t>.</w:t>
            </w:r>
          </w:p>
        </w:tc>
      </w:tr>
      <w:tr w:rsidR="009A7E03" w14:paraId="3271AD69" w14:textId="77777777" w:rsidTr="008B17DC">
        <w:trPr>
          <w:trHeight w:val="170"/>
        </w:trPr>
        <w:tc>
          <w:tcPr>
            <w:tcW w:w="1732" w:type="dxa"/>
            <w:shd w:val="clear" w:color="auto" w:fill="984806" w:themeFill="accent6" w:themeFillShade="80"/>
          </w:tcPr>
          <w:p w14:paraId="3DE5021F" w14:textId="77777777" w:rsidR="009A7E03" w:rsidRPr="004537D9" w:rsidRDefault="009A7E03"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77777777" w:rsidR="009A7E03" w:rsidRPr="00F645A7" w:rsidRDefault="009A7E03" w:rsidP="008B17DC">
            <w:pPr>
              <w:rPr>
                <w:szCs w:val="22"/>
              </w:rPr>
            </w:pPr>
            <w:r>
              <w:rPr>
                <w:szCs w:val="22"/>
              </w:rPr>
              <w:t>Usuario autenticado. Que el registro de vehículo exista en la base de datos.  Vehículo abierto.</w:t>
            </w:r>
          </w:p>
        </w:tc>
      </w:tr>
      <w:tr w:rsidR="009A7E03" w14:paraId="16904D03" w14:textId="77777777" w:rsidTr="008B17DC">
        <w:trPr>
          <w:trHeight w:val="170"/>
        </w:trPr>
        <w:tc>
          <w:tcPr>
            <w:tcW w:w="1732" w:type="dxa"/>
            <w:vMerge w:val="restart"/>
            <w:shd w:val="clear" w:color="auto" w:fill="984806" w:themeFill="accent6" w:themeFillShade="80"/>
          </w:tcPr>
          <w:p w14:paraId="4E167161"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984806" w:themeFill="accent6" w:themeFillShade="80"/>
          </w:tcPr>
          <w:p w14:paraId="4E08871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3832F93C"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r>
      <w:tr w:rsidR="009A7E03" w14:paraId="69FCA99D" w14:textId="77777777" w:rsidTr="008B17DC">
        <w:trPr>
          <w:trHeight w:val="170"/>
        </w:trPr>
        <w:tc>
          <w:tcPr>
            <w:tcW w:w="1732" w:type="dxa"/>
            <w:vMerge/>
            <w:shd w:val="clear" w:color="auto" w:fill="984806" w:themeFill="accent6" w:themeFillShade="80"/>
          </w:tcPr>
          <w:p w14:paraId="38E73A3E"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B17DC">
            <w:pPr>
              <w:pStyle w:val="Prrafodelista"/>
              <w:jc w:val="center"/>
              <w:rPr>
                <w:szCs w:val="22"/>
              </w:rPr>
            </w:pPr>
            <w:r w:rsidRPr="00F645A7">
              <w:rPr>
                <w:szCs w:val="22"/>
              </w:rPr>
              <w:t>1</w:t>
            </w:r>
          </w:p>
        </w:tc>
        <w:tc>
          <w:tcPr>
            <w:tcW w:w="6330" w:type="dxa"/>
            <w:shd w:val="clear" w:color="auto" w:fill="FFFFFF" w:themeFill="background1"/>
          </w:tcPr>
          <w:p w14:paraId="61B4A3CC" w14:textId="7A4215E7" w:rsidR="009A7E03" w:rsidRPr="00F645A7" w:rsidRDefault="009A7E03" w:rsidP="008B17DC">
            <w:pPr>
              <w:rPr>
                <w:szCs w:val="22"/>
              </w:rPr>
            </w:pPr>
            <w:r>
              <w:rPr>
                <w:szCs w:val="22"/>
              </w:rPr>
              <w:t xml:space="preserve">El usuario presiona sobre una de las </w:t>
            </w:r>
            <w:r>
              <w:rPr>
                <w:szCs w:val="22"/>
              </w:rPr>
              <w:t>deficiencias</w:t>
            </w:r>
            <w:r>
              <w:rPr>
                <w:szCs w:val="22"/>
              </w:rPr>
              <w:t>. Se ejecuta CU</w:t>
            </w:r>
            <w:r>
              <w:rPr>
                <w:szCs w:val="22"/>
              </w:rPr>
              <w:t>_</w:t>
            </w:r>
          </w:p>
        </w:tc>
      </w:tr>
      <w:tr w:rsidR="009A7E03" w14:paraId="3AEFFBED" w14:textId="77777777" w:rsidTr="008B17DC">
        <w:trPr>
          <w:trHeight w:val="170"/>
        </w:trPr>
        <w:tc>
          <w:tcPr>
            <w:tcW w:w="1732" w:type="dxa"/>
            <w:vMerge/>
            <w:shd w:val="clear" w:color="auto" w:fill="984806" w:themeFill="accent6" w:themeFillShade="80"/>
          </w:tcPr>
          <w:p w14:paraId="1D03EA71"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B17DC">
            <w:pPr>
              <w:jc w:val="center"/>
              <w:rPr>
                <w:szCs w:val="22"/>
              </w:rPr>
            </w:pPr>
            <w:r w:rsidRPr="00F645A7">
              <w:rPr>
                <w:szCs w:val="22"/>
              </w:rPr>
              <w:t>2</w:t>
            </w:r>
          </w:p>
        </w:tc>
        <w:tc>
          <w:tcPr>
            <w:tcW w:w="6330" w:type="dxa"/>
            <w:shd w:val="clear" w:color="auto" w:fill="FFFFFF" w:themeFill="background1"/>
          </w:tcPr>
          <w:p w14:paraId="1F3B2465" w14:textId="431791D3" w:rsidR="009A7E03" w:rsidRPr="00F645A7" w:rsidRDefault="009A7E03" w:rsidP="008B17DC">
            <w:pPr>
              <w:rPr>
                <w:szCs w:val="22"/>
              </w:rPr>
            </w:pPr>
            <w:r>
              <w:rPr>
                <w:szCs w:val="22"/>
              </w:rPr>
              <w:t>El usuario puede cierra la ventana. Vuelve a CU</w:t>
            </w:r>
            <w:r>
              <w:rPr>
                <w:szCs w:val="22"/>
              </w:rPr>
              <w:t>_</w:t>
            </w:r>
          </w:p>
        </w:tc>
      </w:tr>
      <w:tr w:rsidR="009A7E03" w14:paraId="7EE5A67E" w14:textId="77777777" w:rsidTr="008B17DC">
        <w:trPr>
          <w:trHeight w:val="170"/>
        </w:trPr>
        <w:tc>
          <w:tcPr>
            <w:tcW w:w="1732" w:type="dxa"/>
            <w:shd w:val="clear" w:color="auto" w:fill="984806" w:themeFill="accent6" w:themeFillShade="80"/>
          </w:tcPr>
          <w:p w14:paraId="23A086A5"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B17DC">
            <w:pPr>
              <w:rPr>
                <w:szCs w:val="22"/>
              </w:rPr>
            </w:pPr>
            <w:r>
              <w:rPr>
                <w:szCs w:val="22"/>
              </w:rPr>
              <w:t xml:space="preserve">Solo se ve el listado de </w:t>
            </w:r>
            <w:r>
              <w:rPr>
                <w:szCs w:val="22"/>
              </w:rPr>
              <w:t>deficiencias</w:t>
            </w:r>
            <w:r>
              <w:rPr>
                <w:szCs w:val="22"/>
              </w:rPr>
              <w:t xml:space="preserve"> de ese vehículo en concreto</w:t>
            </w:r>
          </w:p>
        </w:tc>
      </w:tr>
      <w:tr w:rsidR="009A7E03" w14:paraId="2EE4BEB6" w14:textId="77777777" w:rsidTr="008B17DC">
        <w:trPr>
          <w:trHeight w:val="170"/>
        </w:trPr>
        <w:tc>
          <w:tcPr>
            <w:tcW w:w="1732" w:type="dxa"/>
            <w:vMerge w:val="restart"/>
            <w:shd w:val="clear" w:color="auto" w:fill="984806" w:themeFill="accent6" w:themeFillShade="80"/>
          </w:tcPr>
          <w:p w14:paraId="4B312B41"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984806" w:themeFill="accent6" w:themeFillShade="80"/>
          </w:tcPr>
          <w:p w14:paraId="385543A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984806" w:themeFill="accent6" w:themeFillShade="80"/>
          </w:tcPr>
          <w:p w14:paraId="3A10BB0D" w14:textId="77777777" w:rsidR="009A7E03" w:rsidRPr="004537D9" w:rsidRDefault="009A7E03" w:rsidP="008B17DC">
            <w:pPr>
              <w:rPr>
                <w:b/>
                <w:bCs/>
                <w:color w:val="FFFFFF" w:themeColor="background1"/>
                <w:szCs w:val="22"/>
              </w:rPr>
            </w:pPr>
            <w:r w:rsidRPr="004537D9">
              <w:rPr>
                <w:b/>
                <w:bCs/>
                <w:color w:val="FFFFFF" w:themeColor="background1"/>
                <w:szCs w:val="22"/>
              </w:rPr>
              <w:t>Excepciones</w:t>
            </w:r>
          </w:p>
        </w:tc>
      </w:tr>
      <w:tr w:rsidR="009A7E03" w14:paraId="40EBB4C2" w14:textId="77777777" w:rsidTr="008B17DC">
        <w:trPr>
          <w:trHeight w:val="170"/>
        </w:trPr>
        <w:tc>
          <w:tcPr>
            <w:tcW w:w="1732" w:type="dxa"/>
            <w:vMerge/>
            <w:shd w:val="clear" w:color="auto" w:fill="984806" w:themeFill="accent6" w:themeFillShade="80"/>
          </w:tcPr>
          <w:p w14:paraId="18750F8E" w14:textId="77777777" w:rsidR="009A7E03" w:rsidRPr="004537D9" w:rsidRDefault="009A7E03" w:rsidP="008B17DC">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B17DC">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B17DC">
            <w:pPr>
              <w:rPr>
                <w:szCs w:val="22"/>
              </w:rPr>
            </w:pPr>
            <w:r>
              <w:rPr>
                <w:szCs w:val="22"/>
              </w:rPr>
              <w:t xml:space="preserve">Si el vehículo no tiene </w:t>
            </w:r>
            <w:r>
              <w:rPr>
                <w:szCs w:val="22"/>
              </w:rPr>
              <w:t>deficiencia</w:t>
            </w:r>
            <w:r>
              <w:rPr>
                <w:szCs w:val="22"/>
              </w:rPr>
              <w:t>s aparecerá en un mensaje de aviso.</w:t>
            </w:r>
          </w:p>
        </w:tc>
      </w:tr>
      <w:tr w:rsidR="009A7E03" w14:paraId="71275EFC" w14:textId="77777777" w:rsidTr="008B17DC">
        <w:trPr>
          <w:trHeight w:val="170"/>
        </w:trPr>
        <w:tc>
          <w:tcPr>
            <w:tcW w:w="1732" w:type="dxa"/>
            <w:shd w:val="clear" w:color="auto" w:fill="984806" w:themeFill="accent6" w:themeFillShade="80"/>
          </w:tcPr>
          <w:p w14:paraId="2D825364"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B17DC">
            <w:pPr>
              <w:rPr>
                <w:szCs w:val="22"/>
              </w:rPr>
            </w:pPr>
          </w:p>
        </w:tc>
      </w:tr>
    </w:tbl>
    <w:p w14:paraId="649233F1" w14:textId="77777777" w:rsidR="009A7E03" w:rsidRDefault="009A7E03"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4537D9">
        <w:trPr>
          <w:trHeight w:val="170"/>
        </w:trPr>
        <w:tc>
          <w:tcPr>
            <w:tcW w:w="1732" w:type="dxa"/>
            <w:shd w:val="clear" w:color="auto" w:fill="365F91" w:themeFill="accent1"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4537D9">
        <w:trPr>
          <w:trHeight w:val="170"/>
        </w:trPr>
        <w:tc>
          <w:tcPr>
            <w:tcW w:w="1732" w:type="dxa"/>
            <w:shd w:val="clear" w:color="auto" w:fill="365F91" w:themeFill="accent1"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4537D9">
        <w:trPr>
          <w:trHeight w:val="170"/>
        </w:trPr>
        <w:tc>
          <w:tcPr>
            <w:tcW w:w="1732" w:type="dxa"/>
            <w:shd w:val="clear" w:color="auto" w:fill="365F91" w:themeFill="accent1"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4537D9">
        <w:trPr>
          <w:trHeight w:val="170"/>
        </w:trPr>
        <w:tc>
          <w:tcPr>
            <w:tcW w:w="1732" w:type="dxa"/>
            <w:shd w:val="clear" w:color="auto" w:fill="365F91" w:themeFill="accent1"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4537D9">
        <w:trPr>
          <w:trHeight w:val="170"/>
        </w:trPr>
        <w:tc>
          <w:tcPr>
            <w:tcW w:w="1732" w:type="dxa"/>
            <w:shd w:val="clear" w:color="auto" w:fill="365F91" w:themeFill="accent1"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0A4670E0" w:rsidR="00C37909" w:rsidRPr="00F645A7" w:rsidRDefault="00C37909" w:rsidP="00C656FA">
            <w:pPr>
              <w:rPr>
                <w:szCs w:val="22"/>
              </w:rPr>
            </w:pPr>
            <w:r>
              <w:rPr>
                <w:szCs w:val="22"/>
              </w:rPr>
              <w:t>Usuario autenticado.</w:t>
            </w:r>
          </w:p>
        </w:tc>
      </w:tr>
      <w:tr w:rsidR="00C37909" w14:paraId="3D313A67" w14:textId="77777777" w:rsidTr="00294497">
        <w:trPr>
          <w:trHeight w:val="170"/>
        </w:trPr>
        <w:tc>
          <w:tcPr>
            <w:tcW w:w="1732" w:type="dxa"/>
            <w:vMerge w:val="restart"/>
            <w:shd w:val="clear" w:color="auto" w:fill="365F91"/>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365F91" w:themeFill="accent1"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365F91" w:themeFill="accent1"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294497">
        <w:trPr>
          <w:trHeight w:val="170"/>
        </w:trPr>
        <w:tc>
          <w:tcPr>
            <w:tcW w:w="1732" w:type="dxa"/>
            <w:vMerge/>
            <w:shd w:val="clear" w:color="auto" w:fill="365F91"/>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74AAC52E" w:rsidR="009A7E03" w:rsidRPr="00F645A7" w:rsidRDefault="00A40CCE" w:rsidP="00C656FA">
            <w:pPr>
              <w:rPr>
                <w:szCs w:val="22"/>
              </w:rPr>
            </w:pPr>
            <w:r>
              <w:rPr>
                <w:szCs w:val="22"/>
              </w:rPr>
              <w:t xml:space="preserve">El usuario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294497">
        <w:trPr>
          <w:trHeight w:val="170"/>
        </w:trPr>
        <w:tc>
          <w:tcPr>
            <w:tcW w:w="1732" w:type="dxa"/>
            <w:vMerge/>
            <w:shd w:val="clear" w:color="auto" w:fill="365F91"/>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4537D9">
        <w:trPr>
          <w:trHeight w:val="170"/>
        </w:trPr>
        <w:tc>
          <w:tcPr>
            <w:tcW w:w="1732" w:type="dxa"/>
            <w:shd w:val="clear" w:color="auto" w:fill="365F91" w:themeFill="accent1"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4537D9">
        <w:trPr>
          <w:trHeight w:val="170"/>
        </w:trPr>
        <w:tc>
          <w:tcPr>
            <w:tcW w:w="1732" w:type="dxa"/>
            <w:vMerge w:val="restart"/>
            <w:shd w:val="clear" w:color="auto" w:fill="365F91" w:themeFill="accent1"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FFFFFF" w:themeFill="background1"/>
          </w:tcPr>
          <w:p w14:paraId="5007181F" w14:textId="77777777" w:rsidR="006D1DFB" w:rsidRPr="00F645A7" w:rsidRDefault="006D1DFB" w:rsidP="006D1DFB">
            <w:pPr>
              <w:rPr>
                <w:b/>
                <w:bCs/>
                <w:szCs w:val="22"/>
              </w:rPr>
            </w:pPr>
            <w:r w:rsidRPr="00F645A7">
              <w:rPr>
                <w:b/>
                <w:bCs/>
                <w:szCs w:val="22"/>
              </w:rPr>
              <w:t>Paso</w:t>
            </w:r>
          </w:p>
        </w:tc>
        <w:tc>
          <w:tcPr>
            <w:tcW w:w="6330" w:type="dxa"/>
            <w:shd w:val="clear" w:color="auto" w:fill="FFFFFF" w:themeFill="background1"/>
          </w:tcPr>
          <w:p w14:paraId="3B353E12" w14:textId="77777777" w:rsidR="006D1DFB" w:rsidRPr="00F645A7" w:rsidRDefault="006D1DFB" w:rsidP="006D1DFB">
            <w:pPr>
              <w:rPr>
                <w:b/>
                <w:bCs/>
                <w:szCs w:val="22"/>
              </w:rPr>
            </w:pPr>
            <w:r w:rsidRPr="00F645A7">
              <w:rPr>
                <w:b/>
                <w:bCs/>
                <w:szCs w:val="22"/>
              </w:rPr>
              <w:t>Acción</w:t>
            </w:r>
          </w:p>
        </w:tc>
      </w:tr>
      <w:tr w:rsidR="006D1DFB" w14:paraId="1CE95E60" w14:textId="77777777" w:rsidTr="004537D9">
        <w:trPr>
          <w:trHeight w:val="170"/>
        </w:trPr>
        <w:tc>
          <w:tcPr>
            <w:tcW w:w="1732" w:type="dxa"/>
            <w:vMerge/>
            <w:shd w:val="clear" w:color="auto" w:fill="365F91" w:themeFill="accent1"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4537D9">
        <w:trPr>
          <w:trHeight w:val="170"/>
        </w:trPr>
        <w:tc>
          <w:tcPr>
            <w:tcW w:w="1732" w:type="dxa"/>
            <w:shd w:val="clear" w:color="auto" w:fill="365F91" w:themeFill="accent1"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B17DC">
        <w:trPr>
          <w:trHeight w:val="170"/>
        </w:trPr>
        <w:tc>
          <w:tcPr>
            <w:tcW w:w="1732" w:type="dxa"/>
            <w:shd w:val="clear" w:color="auto" w:fill="76923C" w:themeFill="accent3" w:themeFillShade="BF"/>
          </w:tcPr>
          <w:p w14:paraId="12869168" w14:textId="77777777" w:rsidR="004F4488" w:rsidRPr="0073683C" w:rsidRDefault="004F4488"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B17DC">
            <w:pPr>
              <w:pStyle w:val="Prrafodelista"/>
              <w:numPr>
                <w:ilvl w:val="0"/>
                <w:numId w:val="15"/>
              </w:numPr>
              <w:rPr>
                <w:b/>
                <w:bCs/>
                <w:szCs w:val="22"/>
              </w:rPr>
            </w:pPr>
          </w:p>
        </w:tc>
      </w:tr>
      <w:tr w:rsidR="004F4488" w14:paraId="0F71CBAC" w14:textId="77777777" w:rsidTr="008B17DC">
        <w:trPr>
          <w:trHeight w:val="170"/>
        </w:trPr>
        <w:tc>
          <w:tcPr>
            <w:tcW w:w="1732" w:type="dxa"/>
            <w:shd w:val="clear" w:color="auto" w:fill="76923C" w:themeFill="accent3" w:themeFillShade="BF"/>
          </w:tcPr>
          <w:p w14:paraId="318B67B5" w14:textId="77777777" w:rsidR="004F4488" w:rsidRPr="0073683C" w:rsidRDefault="004F4488" w:rsidP="008B17DC">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B17DC">
            <w:pPr>
              <w:rPr>
                <w:szCs w:val="22"/>
              </w:rPr>
            </w:pPr>
            <w:r>
              <w:rPr>
                <w:szCs w:val="22"/>
              </w:rPr>
              <w:t>Ver detalle de item</w:t>
            </w:r>
          </w:p>
        </w:tc>
      </w:tr>
      <w:tr w:rsidR="004F4488" w14:paraId="368D5CF9" w14:textId="77777777" w:rsidTr="008B17DC">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B17DC">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B17DC">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216B2556" w:rsidR="004F4488" w:rsidRPr="00F645A7" w:rsidRDefault="004F4488" w:rsidP="004F4488">
            <w:pPr>
              <w:rPr>
                <w:szCs w:val="22"/>
              </w:rPr>
            </w:pPr>
            <w:r>
              <w:rPr>
                <w:szCs w:val="22"/>
              </w:rPr>
              <w:t>Usuario autenticado. Que existan registros de</w:t>
            </w:r>
            <w:r>
              <w:rPr>
                <w:szCs w:val="22"/>
              </w:rPr>
              <w:t xml:space="preserve"> inventario</w:t>
            </w:r>
            <w:r>
              <w:rPr>
                <w:szCs w:val="22"/>
              </w:rPr>
              <w:t xml:space="preserve"> en la base de datos. Listado de </w:t>
            </w:r>
            <w:r>
              <w:rPr>
                <w:szCs w:val="22"/>
              </w:rPr>
              <w:t>inventario</w:t>
            </w:r>
            <w:r>
              <w:rPr>
                <w:szCs w:val="22"/>
              </w:rPr>
              <w:t xml:space="preserve"> abierto</w:t>
            </w:r>
          </w:p>
        </w:tc>
      </w:tr>
      <w:tr w:rsidR="001018B1" w14:paraId="6DA242E4" w14:textId="77777777" w:rsidTr="008B17DC">
        <w:trPr>
          <w:trHeight w:val="170"/>
        </w:trPr>
        <w:tc>
          <w:tcPr>
            <w:tcW w:w="1732" w:type="dxa"/>
            <w:vMerge w:val="restart"/>
            <w:shd w:val="clear" w:color="auto" w:fill="76923C" w:themeFill="accent3" w:themeFillShade="BF"/>
          </w:tcPr>
          <w:p w14:paraId="6D980BCF"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3BCA74A0" w14:textId="77777777" w:rsidTr="008B17DC">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80B63BC" w:rsidR="001018B1" w:rsidRPr="00F645A7" w:rsidRDefault="001018B1" w:rsidP="00033B26">
            <w:pPr>
              <w:rPr>
                <w:szCs w:val="22"/>
              </w:rPr>
            </w:pPr>
            <w:r>
              <w:rPr>
                <w:szCs w:val="22"/>
              </w:rPr>
              <w:t>El usuario presiona el botón “Editar”. Se ejecuta CU_1</w:t>
            </w:r>
            <w:r w:rsidR="009A7E03">
              <w:rPr>
                <w:szCs w:val="22"/>
              </w:rPr>
              <w:t>8.</w:t>
            </w:r>
          </w:p>
        </w:tc>
      </w:tr>
      <w:tr w:rsidR="001018B1" w14:paraId="3265F526" w14:textId="77777777" w:rsidTr="008B17DC">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1BC36AA" w:rsidR="001018B1" w:rsidRPr="00F645A7" w:rsidRDefault="001018B1" w:rsidP="00033B26">
            <w:pPr>
              <w:rPr>
                <w:szCs w:val="22"/>
              </w:rPr>
            </w:pPr>
            <w:r>
              <w:rPr>
                <w:szCs w:val="22"/>
              </w:rPr>
              <w:t>El usuario presiona el botón “Eliminar”. Se ejecuta CU_1</w:t>
            </w:r>
            <w:r w:rsidR="009A7E03">
              <w:rPr>
                <w:szCs w:val="22"/>
              </w:rPr>
              <w:t>9</w:t>
            </w:r>
            <w:r>
              <w:rPr>
                <w:szCs w:val="22"/>
              </w:rPr>
              <w:t>.</w:t>
            </w:r>
          </w:p>
        </w:tc>
      </w:tr>
      <w:tr w:rsidR="001018B1" w14:paraId="58D85DBF" w14:textId="77777777" w:rsidTr="00617475">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7255FF58" w:rsidR="001018B1" w:rsidRDefault="001018B1" w:rsidP="001018B1">
            <w:pPr>
              <w:rPr>
                <w:szCs w:val="22"/>
              </w:rPr>
            </w:pPr>
            <w:r>
              <w:rPr>
                <w:szCs w:val="22"/>
              </w:rPr>
              <w:t xml:space="preserve">El usuario presiona el </w:t>
            </w:r>
            <w:r>
              <w:rPr>
                <w:szCs w:val="22"/>
              </w:rPr>
              <w:t>icono de vo</w:t>
            </w:r>
            <w:r w:rsidR="009A7E03">
              <w:rPr>
                <w:szCs w:val="22"/>
              </w:rPr>
              <w:t>lver</w:t>
            </w:r>
            <w:r>
              <w:rPr>
                <w:szCs w:val="22"/>
              </w:rPr>
              <w:t xml:space="preserve">. </w:t>
            </w:r>
            <w:r>
              <w:rPr>
                <w:szCs w:val="22"/>
              </w:rPr>
              <w:t>Volvemos a</w:t>
            </w:r>
            <w:r>
              <w:rPr>
                <w:szCs w:val="22"/>
              </w:rPr>
              <w:t xml:space="preserve"> CU_1</w:t>
            </w:r>
            <w:r w:rsidR="00304B7A">
              <w:rPr>
                <w:szCs w:val="22"/>
              </w:rPr>
              <w:t>5</w:t>
            </w:r>
            <w:r>
              <w:rPr>
                <w:szCs w:val="22"/>
              </w:rPr>
              <w:t>.</w:t>
            </w:r>
          </w:p>
        </w:tc>
      </w:tr>
      <w:tr w:rsidR="004F4488" w14:paraId="385638D4" w14:textId="77777777" w:rsidTr="008B17DC">
        <w:trPr>
          <w:trHeight w:val="170"/>
        </w:trPr>
        <w:tc>
          <w:tcPr>
            <w:tcW w:w="1732" w:type="dxa"/>
            <w:shd w:val="clear" w:color="auto" w:fill="76923C" w:themeFill="accent3" w:themeFillShade="BF"/>
          </w:tcPr>
          <w:p w14:paraId="0C7A8634"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B17DC">
            <w:pPr>
              <w:rPr>
                <w:szCs w:val="22"/>
              </w:rPr>
            </w:pPr>
            <w:r>
              <w:rPr>
                <w:szCs w:val="22"/>
              </w:rPr>
              <w:t>El listado de registros se actualiza según criterios de búsqueda</w:t>
            </w:r>
          </w:p>
        </w:tc>
      </w:tr>
      <w:tr w:rsidR="004F4488" w14:paraId="2AD14714" w14:textId="77777777" w:rsidTr="008B17DC">
        <w:trPr>
          <w:trHeight w:val="170"/>
        </w:trPr>
        <w:tc>
          <w:tcPr>
            <w:tcW w:w="1732" w:type="dxa"/>
            <w:vMerge w:val="restart"/>
            <w:shd w:val="clear" w:color="auto" w:fill="76923C"/>
          </w:tcPr>
          <w:p w14:paraId="5ECEF162"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B17DC">
            <w:pPr>
              <w:rPr>
                <w:b/>
                <w:bCs/>
                <w:color w:val="FFFFFF" w:themeColor="background1"/>
                <w:szCs w:val="22"/>
              </w:rPr>
            </w:pPr>
            <w:r w:rsidRPr="0073683C">
              <w:rPr>
                <w:b/>
                <w:bCs/>
                <w:color w:val="FFFFFF" w:themeColor="background1"/>
                <w:szCs w:val="22"/>
              </w:rPr>
              <w:t>Acción</w:t>
            </w:r>
          </w:p>
        </w:tc>
      </w:tr>
      <w:tr w:rsidR="004F4488" w14:paraId="181FB2FD" w14:textId="77777777" w:rsidTr="008B17DC">
        <w:trPr>
          <w:trHeight w:val="170"/>
        </w:trPr>
        <w:tc>
          <w:tcPr>
            <w:tcW w:w="1732" w:type="dxa"/>
            <w:vMerge/>
            <w:shd w:val="clear" w:color="auto" w:fill="76923C"/>
          </w:tcPr>
          <w:p w14:paraId="39A08A8E" w14:textId="77777777" w:rsidR="004F4488" w:rsidRPr="0073683C" w:rsidRDefault="004F4488" w:rsidP="008B17DC">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B17DC">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B17DC">
            <w:pPr>
              <w:rPr>
                <w:szCs w:val="22"/>
              </w:rPr>
            </w:pPr>
            <w:r>
              <w:rPr>
                <w:szCs w:val="22"/>
              </w:rPr>
              <w:t>Si no aparecen registros coincidentes aparecerá un mensaje de error de búsqueda.</w:t>
            </w:r>
          </w:p>
        </w:tc>
      </w:tr>
      <w:tr w:rsidR="004F4488" w14:paraId="253C0A37" w14:textId="77777777" w:rsidTr="008B17DC">
        <w:trPr>
          <w:trHeight w:val="170"/>
        </w:trPr>
        <w:tc>
          <w:tcPr>
            <w:tcW w:w="1732" w:type="dxa"/>
            <w:shd w:val="clear" w:color="auto" w:fill="76923C" w:themeFill="accent3" w:themeFillShade="BF"/>
          </w:tcPr>
          <w:p w14:paraId="132244EB"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B17DC">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4E49A1">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4E49A1">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4E49A1">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4E49A1">
            <w:pPr>
              <w:rPr>
                <w:szCs w:val="22"/>
              </w:rPr>
            </w:pPr>
            <w:r>
              <w:rPr>
                <w:szCs w:val="22"/>
              </w:rPr>
              <w:t>Buscar item</w:t>
            </w:r>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4E49A1">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4E49A1">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4E49A1">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4E49A1">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4E49A1">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7777777" w:rsidR="003F3BD3" w:rsidRPr="00F645A7" w:rsidRDefault="003F3BD3" w:rsidP="004E49A1">
            <w:pPr>
              <w:rPr>
                <w:szCs w:val="22"/>
              </w:rPr>
            </w:pPr>
            <w:r>
              <w:rPr>
                <w:szCs w:val="22"/>
              </w:rPr>
              <w:t>Usuario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4E49A1">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4E49A1">
            <w:pPr>
              <w:pStyle w:val="Prrafodelista"/>
              <w:jc w:val="center"/>
              <w:rPr>
                <w:szCs w:val="22"/>
              </w:rPr>
            </w:pPr>
            <w:r w:rsidRPr="00F645A7">
              <w:rPr>
                <w:szCs w:val="22"/>
              </w:rPr>
              <w:t>1</w:t>
            </w:r>
          </w:p>
        </w:tc>
        <w:tc>
          <w:tcPr>
            <w:tcW w:w="6330" w:type="dxa"/>
            <w:shd w:val="clear" w:color="auto" w:fill="FFFFFF" w:themeFill="background1"/>
          </w:tcPr>
          <w:p w14:paraId="7258280E" w14:textId="52DAA89D" w:rsidR="003F3BD3" w:rsidRPr="00F645A7" w:rsidRDefault="003F3BD3" w:rsidP="0073683C">
            <w:pPr>
              <w:rPr>
                <w:szCs w:val="22"/>
              </w:rPr>
            </w:pPr>
            <w:r>
              <w:rPr>
                <w:szCs w:val="22"/>
              </w:rPr>
              <w:t xml:space="preserve">El usuario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4E49A1">
            <w:pPr>
              <w:jc w:val="center"/>
              <w:rPr>
                <w:szCs w:val="22"/>
              </w:rPr>
            </w:pPr>
            <w:r>
              <w:rPr>
                <w:szCs w:val="22"/>
              </w:rPr>
              <w:t>2</w:t>
            </w:r>
          </w:p>
        </w:tc>
        <w:tc>
          <w:tcPr>
            <w:tcW w:w="6330" w:type="dxa"/>
            <w:shd w:val="clear" w:color="auto" w:fill="FFFFFF" w:themeFill="background1"/>
          </w:tcPr>
          <w:p w14:paraId="7E5D30F2" w14:textId="0FC77DCC" w:rsidR="003F3BD3" w:rsidRPr="00F645A7" w:rsidRDefault="003F3BD3" w:rsidP="0073683C">
            <w:pPr>
              <w:rPr>
                <w:szCs w:val="22"/>
              </w:rPr>
            </w:pPr>
            <w:r>
              <w:rPr>
                <w:szCs w:val="22"/>
              </w:rPr>
              <w:t>El usuario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4E49A1">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4E49A1">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4E49A1">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4E49A1">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4E49A1">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4E49A1">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4E49A1">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r w:rsidR="00F20B8A">
              <w:rPr>
                <w:szCs w:val="22"/>
              </w:rPr>
              <w:t>item</w:t>
            </w:r>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4E49A1">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4E49A1">
            <w:pPr>
              <w:rPr>
                <w:szCs w:val="22"/>
              </w:rPr>
            </w:pPr>
            <w:r>
              <w:rPr>
                <w:szCs w:val="22"/>
              </w:rPr>
              <w:t xml:space="preserve">Hace editable la ficha del </w:t>
            </w:r>
            <w:r w:rsidR="004F4488">
              <w:rPr>
                <w:szCs w:val="22"/>
              </w:rPr>
              <w:t>item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4E49A1">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4E49A1">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4E49A1">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515C9105" w:rsidR="0073683C" w:rsidRPr="00F645A7" w:rsidRDefault="0073683C" w:rsidP="004E49A1">
            <w:pPr>
              <w:rPr>
                <w:szCs w:val="22"/>
              </w:rPr>
            </w:pPr>
            <w:r>
              <w:rPr>
                <w:szCs w:val="22"/>
              </w:rPr>
              <w:t xml:space="preserve">Usuario autenticado. Que el registro de </w:t>
            </w:r>
            <w:r w:rsidR="004F4488">
              <w:rPr>
                <w:szCs w:val="22"/>
              </w:rPr>
              <w:t>item</w:t>
            </w:r>
            <w:r>
              <w:rPr>
                <w:szCs w:val="22"/>
              </w:rPr>
              <w:t xml:space="preserve"> exista en la base de datos. Detalle de </w:t>
            </w:r>
            <w:r w:rsidR="004F4488">
              <w:rPr>
                <w:szCs w:val="22"/>
              </w:rPr>
              <w:t>item de inventario</w:t>
            </w:r>
            <w:r>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4E49A1">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304B7A" w14:paraId="458BF22B" w14:textId="77777777" w:rsidTr="00DC789F">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0B0A3480" w:rsidR="00304B7A" w:rsidRPr="00F645A7" w:rsidRDefault="00304B7A" w:rsidP="00304B7A">
            <w:pPr>
              <w:rPr>
                <w:szCs w:val="22"/>
              </w:rPr>
            </w:pPr>
            <w:r w:rsidRPr="00982647">
              <w:t>El usuario le da a aceptar en un modal. El registro es eliminado de la base de datos. Vuelve a CU_0</w:t>
            </w:r>
            <w:r>
              <w:t>16</w:t>
            </w:r>
          </w:p>
        </w:tc>
      </w:tr>
      <w:tr w:rsidR="00304B7A" w14:paraId="19F987F5" w14:textId="77777777" w:rsidTr="00DC789F">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624CCB57" w:rsidR="00304B7A" w:rsidRPr="00F645A7" w:rsidRDefault="00304B7A" w:rsidP="00304B7A">
            <w:pPr>
              <w:rPr>
                <w:szCs w:val="22"/>
              </w:rPr>
            </w:pPr>
            <w:r w:rsidRPr="00982647">
              <w:t>El usuario le da a cancelar en un modal. El registro no varía. El usuario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4E49A1">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4E49A1">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4E49A1">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4E49A1">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4E49A1">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B17DC">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B17DC">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B17DC">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B17DC">
            <w:pPr>
              <w:rPr>
                <w:szCs w:val="22"/>
              </w:rPr>
            </w:pPr>
            <w:r>
              <w:rPr>
                <w:szCs w:val="22"/>
              </w:rPr>
              <w:t xml:space="preserve">Eliminar </w:t>
            </w:r>
            <w:r>
              <w:rPr>
                <w:szCs w:val="22"/>
              </w:rPr>
              <w:t>item</w:t>
            </w:r>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B17DC">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B17DC">
            <w:pPr>
              <w:rPr>
                <w:szCs w:val="22"/>
              </w:rPr>
            </w:pPr>
            <w:r>
              <w:rPr>
                <w:szCs w:val="22"/>
              </w:rPr>
              <w:t>Borra el registro de</w:t>
            </w:r>
            <w:r>
              <w:rPr>
                <w:szCs w:val="22"/>
              </w:rPr>
              <w:t>l inventario</w:t>
            </w:r>
            <w:r>
              <w:rPr>
                <w:szCs w:val="22"/>
              </w:rPr>
              <w:t xml:space="preserve">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B17DC">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B17DC">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B17DC">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38BF3E37" w:rsidR="004F4488" w:rsidRPr="00F645A7" w:rsidRDefault="004F4488" w:rsidP="008B17DC">
            <w:pPr>
              <w:rPr>
                <w:szCs w:val="22"/>
              </w:rPr>
            </w:pPr>
            <w:r>
              <w:rPr>
                <w:szCs w:val="22"/>
              </w:rPr>
              <w:t xml:space="preserve">Usuario autenticado. Que el registro de </w:t>
            </w:r>
            <w:r w:rsidR="00033B26">
              <w:rPr>
                <w:szCs w:val="22"/>
              </w:rPr>
              <w:t>item</w:t>
            </w:r>
            <w:r>
              <w:rPr>
                <w:szCs w:val="22"/>
              </w:rPr>
              <w:t xml:space="preserve"> exista en la base de datos. Detalle de</w:t>
            </w:r>
            <w:r>
              <w:rPr>
                <w:szCs w:val="22"/>
              </w:rPr>
              <w:t xml:space="preserve"> item de inventario</w:t>
            </w:r>
            <w:r>
              <w:rPr>
                <w:szCs w:val="22"/>
              </w:rPr>
              <w:t xml:space="preserve">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B17DC">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304B7A" w14:paraId="661C14F7" w14:textId="77777777" w:rsidTr="00F2407B">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131BEEA7" w:rsidR="00304B7A" w:rsidRPr="00F645A7" w:rsidRDefault="00304B7A" w:rsidP="00304B7A">
            <w:pPr>
              <w:rPr>
                <w:szCs w:val="22"/>
              </w:rPr>
            </w:pPr>
            <w:r w:rsidRPr="003B3DD5">
              <w:t>El usuario le da a aceptar en un modal. El registro es eliminado de la base de datos. Vuelve a CU_</w:t>
            </w:r>
            <w:r>
              <w:t>1</w:t>
            </w:r>
            <w:r w:rsidR="007F0489">
              <w:t>3</w:t>
            </w:r>
          </w:p>
        </w:tc>
      </w:tr>
      <w:tr w:rsidR="00304B7A" w14:paraId="43003EE6" w14:textId="77777777" w:rsidTr="00F2407B">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2CCB23E9" w:rsidR="00304B7A" w:rsidRPr="00F645A7" w:rsidRDefault="00304B7A" w:rsidP="00304B7A">
            <w:pPr>
              <w:rPr>
                <w:szCs w:val="22"/>
              </w:rPr>
            </w:pPr>
            <w:r w:rsidRPr="003B3DD5">
              <w:t>El usuario le da a cancelar en un modal. El registro no varía. El usuario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B17DC">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B17DC">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B17DC">
            <w:pPr>
              <w:jc w:val="center"/>
              <w:rPr>
                <w:szCs w:val="22"/>
              </w:rPr>
            </w:pPr>
          </w:p>
        </w:tc>
        <w:tc>
          <w:tcPr>
            <w:tcW w:w="6330" w:type="dxa"/>
            <w:shd w:val="clear" w:color="auto" w:fill="FFFFFF" w:themeFill="background1"/>
          </w:tcPr>
          <w:p w14:paraId="10D3327E" w14:textId="77777777" w:rsidR="004F4488" w:rsidRPr="00F645A7" w:rsidRDefault="004F4488" w:rsidP="008B17DC">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B17DC">
            <w:pPr>
              <w:rPr>
                <w:szCs w:val="22"/>
              </w:rPr>
            </w:pPr>
          </w:p>
        </w:tc>
      </w:tr>
    </w:tbl>
    <w:p w14:paraId="2687E9CD" w14:textId="77777777" w:rsidR="004F4488" w:rsidRDefault="004F4488"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294497">
        <w:trPr>
          <w:trHeight w:val="170"/>
        </w:trPr>
        <w:tc>
          <w:tcPr>
            <w:tcW w:w="1732" w:type="dxa"/>
            <w:shd w:val="clear" w:color="auto" w:fill="365F91" w:themeFill="accent1" w:themeFillShade="BF"/>
          </w:tcPr>
          <w:p w14:paraId="67DA33B5" w14:textId="77777777" w:rsidR="0073683C" w:rsidRPr="004537D9" w:rsidRDefault="0073683C"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4E49A1">
            <w:pPr>
              <w:pStyle w:val="Prrafodelista"/>
              <w:numPr>
                <w:ilvl w:val="0"/>
                <w:numId w:val="15"/>
              </w:numPr>
              <w:rPr>
                <w:b/>
                <w:bCs/>
                <w:szCs w:val="22"/>
              </w:rPr>
            </w:pPr>
          </w:p>
        </w:tc>
      </w:tr>
      <w:tr w:rsidR="0073683C" w14:paraId="6483F227" w14:textId="77777777" w:rsidTr="00294497">
        <w:trPr>
          <w:trHeight w:val="170"/>
        </w:trPr>
        <w:tc>
          <w:tcPr>
            <w:tcW w:w="1732" w:type="dxa"/>
            <w:shd w:val="clear" w:color="auto" w:fill="365F91" w:themeFill="accent1" w:themeFillShade="BF"/>
          </w:tcPr>
          <w:p w14:paraId="3DEAFD4B" w14:textId="77777777" w:rsidR="0073683C" w:rsidRPr="004537D9" w:rsidRDefault="0073683C" w:rsidP="004E49A1">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294497">
        <w:trPr>
          <w:trHeight w:val="170"/>
        </w:trPr>
        <w:tc>
          <w:tcPr>
            <w:tcW w:w="1732" w:type="dxa"/>
            <w:shd w:val="clear" w:color="auto" w:fill="365F91" w:themeFill="accent1" w:themeFillShade="BF"/>
          </w:tcPr>
          <w:p w14:paraId="34EDAC7E" w14:textId="77777777" w:rsidR="0073683C" w:rsidRPr="004537D9" w:rsidRDefault="0073683C"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4E49A1">
            <w:pPr>
              <w:rPr>
                <w:szCs w:val="22"/>
              </w:rPr>
            </w:pPr>
            <w:r>
              <w:rPr>
                <w:szCs w:val="22"/>
              </w:rPr>
              <w:t>Se ve un listado de ITV</w:t>
            </w:r>
            <w:r w:rsidR="003E7686">
              <w:rPr>
                <w:szCs w:val="22"/>
              </w:rPr>
              <w:t>s general.</w:t>
            </w:r>
          </w:p>
        </w:tc>
      </w:tr>
      <w:tr w:rsidR="0073683C" w14:paraId="1F245A47" w14:textId="77777777" w:rsidTr="00294497">
        <w:trPr>
          <w:trHeight w:val="170"/>
        </w:trPr>
        <w:tc>
          <w:tcPr>
            <w:tcW w:w="1732" w:type="dxa"/>
            <w:shd w:val="clear" w:color="auto" w:fill="365F91" w:themeFill="accent1" w:themeFillShade="BF"/>
          </w:tcPr>
          <w:p w14:paraId="03EDC440" w14:textId="77777777" w:rsidR="0073683C" w:rsidRPr="004537D9" w:rsidRDefault="0073683C" w:rsidP="004E49A1">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4E49A1">
            <w:pPr>
              <w:rPr>
                <w:szCs w:val="22"/>
              </w:rPr>
            </w:pPr>
            <w:r w:rsidRPr="00F645A7">
              <w:rPr>
                <w:szCs w:val="22"/>
              </w:rPr>
              <w:t>Empleado, administrador</w:t>
            </w:r>
            <w:r>
              <w:rPr>
                <w:szCs w:val="22"/>
              </w:rPr>
              <w:t>.</w:t>
            </w:r>
          </w:p>
        </w:tc>
      </w:tr>
      <w:tr w:rsidR="0073683C" w14:paraId="1DA30D35" w14:textId="77777777" w:rsidTr="00294497">
        <w:trPr>
          <w:trHeight w:val="170"/>
        </w:trPr>
        <w:tc>
          <w:tcPr>
            <w:tcW w:w="1732" w:type="dxa"/>
            <w:shd w:val="clear" w:color="auto" w:fill="365F91" w:themeFill="accent1" w:themeFillShade="BF"/>
          </w:tcPr>
          <w:p w14:paraId="50A8066C" w14:textId="77777777" w:rsidR="0073683C" w:rsidRPr="004537D9" w:rsidRDefault="0073683C"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7330852F" w:rsidR="0073683C" w:rsidRPr="00F645A7" w:rsidRDefault="0073683C" w:rsidP="004E49A1">
            <w:pPr>
              <w:rPr>
                <w:szCs w:val="22"/>
              </w:rPr>
            </w:pPr>
            <w:r>
              <w:rPr>
                <w:szCs w:val="22"/>
              </w:rPr>
              <w:t>Usuario autenticado.</w:t>
            </w:r>
          </w:p>
        </w:tc>
      </w:tr>
      <w:tr w:rsidR="0073683C" w14:paraId="1B887A1E" w14:textId="77777777" w:rsidTr="00294497">
        <w:trPr>
          <w:trHeight w:val="170"/>
        </w:trPr>
        <w:tc>
          <w:tcPr>
            <w:tcW w:w="1732" w:type="dxa"/>
            <w:vMerge w:val="restart"/>
            <w:shd w:val="clear" w:color="auto" w:fill="365F91" w:themeFill="accent1" w:themeFillShade="BF"/>
          </w:tcPr>
          <w:p w14:paraId="133E6A3F"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365F91" w:themeFill="accent1" w:themeFillShade="BF"/>
          </w:tcPr>
          <w:p w14:paraId="5C7EAB02"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02734771"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r>
      <w:tr w:rsidR="0073683C" w14:paraId="33255D57" w14:textId="77777777" w:rsidTr="00294497">
        <w:trPr>
          <w:trHeight w:val="170"/>
        </w:trPr>
        <w:tc>
          <w:tcPr>
            <w:tcW w:w="1732" w:type="dxa"/>
            <w:vMerge/>
            <w:shd w:val="clear" w:color="auto" w:fill="365F91" w:themeFill="accent1" w:themeFillShade="BF"/>
          </w:tcPr>
          <w:p w14:paraId="5DC18FFD"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4E49A1">
            <w:pPr>
              <w:pStyle w:val="Prrafodelista"/>
              <w:jc w:val="center"/>
              <w:rPr>
                <w:szCs w:val="22"/>
              </w:rPr>
            </w:pPr>
            <w:r w:rsidRPr="00F645A7">
              <w:rPr>
                <w:szCs w:val="22"/>
              </w:rPr>
              <w:t>1</w:t>
            </w:r>
          </w:p>
        </w:tc>
        <w:tc>
          <w:tcPr>
            <w:tcW w:w="6330" w:type="dxa"/>
            <w:shd w:val="clear" w:color="auto" w:fill="FFFFFF" w:themeFill="background1"/>
          </w:tcPr>
          <w:p w14:paraId="3D34F199" w14:textId="3A41BCAD" w:rsidR="0073683C" w:rsidRPr="00F645A7" w:rsidRDefault="00304B7A" w:rsidP="004E49A1">
            <w:pPr>
              <w:rPr>
                <w:szCs w:val="22"/>
              </w:rPr>
            </w:pPr>
            <w:r>
              <w:rPr>
                <w:szCs w:val="22"/>
              </w:rPr>
              <w:t>E</w:t>
            </w:r>
            <w:r w:rsidR="0073683C">
              <w:rPr>
                <w:szCs w:val="22"/>
              </w:rPr>
              <w:t xml:space="preserve">l usuario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294497">
        <w:trPr>
          <w:trHeight w:val="170"/>
        </w:trPr>
        <w:tc>
          <w:tcPr>
            <w:tcW w:w="1732" w:type="dxa"/>
            <w:vMerge/>
            <w:shd w:val="clear" w:color="auto" w:fill="365F91" w:themeFill="accent1" w:themeFillShade="BF"/>
          </w:tcPr>
          <w:p w14:paraId="3B7A9584"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4E49A1">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4E49A1">
            <w:pPr>
              <w:rPr>
                <w:szCs w:val="22"/>
              </w:rPr>
            </w:pPr>
          </w:p>
        </w:tc>
      </w:tr>
      <w:tr w:rsidR="0073683C" w14:paraId="7756D01D" w14:textId="77777777" w:rsidTr="00294497">
        <w:trPr>
          <w:trHeight w:val="170"/>
        </w:trPr>
        <w:tc>
          <w:tcPr>
            <w:tcW w:w="1732" w:type="dxa"/>
            <w:shd w:val="clear" w:color="auto" w:fill="365F91" w:themeFill="accent1" w:themeFillShade="BF"/>
          </w:tcPr>
          <w:p w14:paraId="15DB86DC"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4E49A1">
            <w:pPr>
              <w:rPr>
                <w:szCs w:val="22"/>
              </w:rPr>
            </w:pPr>
          </w:p>
        </w:tc>
      </w:tr>
      <w:tr w:rsidR="0073683C" w14:paraId="1680ABA6" w14:textId="77777777" w:rsidTr="00294497">
        <w:trPr>
          <w:trHeight w:val="170"/>
        </w:trPr>
        <w:tc>
          <w:tcPr>
            <w:tcW w:w="1732" w:type="dxa"/>
            <w:vMerge w:val="restart"/>
            <w:shd w:val="clear" w:color="auto" w:fill="365F91" w:themeFill="accent1" w:themeFillShade="BF"/>
          </w:tcPr>
          <w:p w14:paraId="587ACE49"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365F91" w:themeFill="accent1" w:themeFillShade="BF"/>
          </w:tcPr>
          <w:p w14:paraId="7A48BA21"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53198E9B" w14:textId="77777777" w:rsidR="0073683C" w:rsidRPr="004537D9" w:rsidRDefault="0073683C" w:rsidP="004E49A1">
            <w:pPr>
              <w:rPr>
                <w:b/>
                <w:bCs/>
                <w:color w:val="FFFFFF" w:themeColor="background1"/>
                <w:szCs w:val="22"/>
              </w:rPr>
            </w:pPr>
            <w:r w:rsidRPr="004537D9">
              <w:rPr>
                <w:b/>
                <w:bCs/>
                <w:color w:val="FFFFFF" w:themeColor="background1"/>
                <w:szCs w:val="22"/>
              </w:rPr>
              <w:t>Excepciones</w:t>
            </w:r>
          </w:p>
        </w:tc>
      </w:tr>
      <w:tr w:rsidR="0073683C" w14:paraId="3025551A" w14:textId="77777777" w:rsidTr="00294497">
        <w:trPr>
          <w:trHeight w:val="170"/>
        </w:trPr>
        <w:tc>
          <w:tcPr>
            <w:tcW w:w="1732" w:type="dxa"/>
            <w:vMerge/>
            <w:shd w:val="clear" w:color="auto" w:fill="365F91" w:themeFill="accent1" w:themeFillShade="BF"/>
          </w:tcPr>
          <w:p w14:paraId="6145C2E3" w14:textId="77777777" w:rsidR="0073683C" w:rsidRPr="004537D9" w:rsidRDefault="0073683C" w:rsidP="004E49A1">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4E49A1">
            <w:pPr>
              <w:jc w:val="center"/>
              <w:rPr>
                <w:szCs w:val="22"/>
              </w:rPr>
            </w:pPr>
          </w:p>
        </w:tc>
        <w:tc>
          <w:tcPr>
            <w:tcW w:w="6330" w:type="dxa"/>
            <w:shd w:val="clear" w:color="auto" w:fill="FFFFFF" w:themeFill="background1"/>
          </w:tcPr>
          <w:p w14:paraId="12E68267" w14:textId="27725BC1" w:rsidR="0073683C" w:rsidRPr="00F645A7" w:rsidRDefault="0073683C" w:rsidP="004E49A1">
            <w:pPr>
              <w:rPr>
                <w:szCs w:val="22"/>
              </w:rPr>
            </w:pPr>
          </w:p>
        </w:tc>
      </w:tr>
      <w:tr w:rsidR="0073683C" w14:paraId="6D395EFC" w14:textId="77777777" w:rsidTr="00294497">
        <w:trPr>
          <w:trHeight w:val="170"/>
        </w:trPr>
        <w:tc>
          <w:tcPr>
            <w:tcW w:w="1732" w:type="dxa"/>
            <w:shd w:val="clear" w:color="auto" w:fill="365F91" w:themeFill="accent1" w:themeFillShade="BF"/>
          </w:tcPr>
          <w:p w14:paraId="233E9C51"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4E49A1">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7C26F35A" w:rsidR="00AF5F21" w:rsidRPr="00F645A7" w:rsidRDefault="00AF5F21" w:rsidP="003F3BD3">
            <w:pPr>
              <w:rPr>
                <w:szCs w:val="22"/>
              </w:rPr>
            </w:pPr>
            <w:r>
              <w:rPr>
                <w:szCs w:val="22"/>
              </w:rPr>
              <w:t>Usuario autenticado.</w:t>
            </w:r>
            <w:r w:rsidR="003F3BD3">
              <w:rPr>
                <w:szCs w:val="22"/>
              </w:rPr>
              <w:t xml:space="preserve"> Listado de ITVs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22C180B5" w:rsidR="00AF5F21" w:rsidRPr="00F645A7" w:rsidRDefault="00AF5F21" w:rsidP="00C656FA">
            <w:pPr>
              <w:rPr>
                <w:szCs w:val="22"/>
              </w:rPr>
            </w:pPr>
            <w:r>
              <w:rPr>
                <w:szCs w:val="22"/>
              </w:rPr>
              <w:t xml:space="preserve">El usuario introduce el texto en el campo de texto. El listado de </w:t>
            </w:r>
            <w:r w:rsidR="005A3128">
              <w:rPr>
                <w:szCs w:val="22"/>
              </w:rPr>
              <w:t>ITVs</w:t>
            </w:r>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1AFC2128" w:rsidR="00AF5F21" w:rsidRPr="00F645A7" w:rsidRDefault="00AF5F21" w:rsidP="00C656FA">
            <w:pPr>
              <w:rPr>
                <w:szCs w:val="22"/>
              </w:rPr>
            </w:pPr>
            <w:r>
              <w:rPr>
                <w:szCs w:val="22"/>
              </w:rPr>
              <w:t>El usuario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El listado de ITVs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46E50C00" w:rsidR="00AF5F21" w:rsidRPr="00F645A7" w:rsidRDefault="00AF5F21" w:rsidP="00C656FA">
            <w:pPr>
              <w:rPr>
                <w:szCs w:val="22"/>
              </w:rPr>
            </w:pPr>
            <w:r>
              <w:rPr>
                <w:szCs w:val="22"/>
              </w:rPr>
              <w:t xml:space="preserve">Usuario autenticado. Que </w:t>
            </w:r>
            <w:r w:rsidR="006D1DFB">
              <w:rPr>
                <w:szCs w:val="22"/>
              </w:rPr>
              <w:t>exista el registro</w:t>
            </w:r>
            <w:r>
              <w:rPr>
                <w:szCs w:val="22"/>
              </w:rPr>
              <w:t xml:space="preserve"> de </w:t>
            </w:r>
            <w:r w:rsidR="006D1DFB">
              <w:rPr>
                <w:szCs w:val="22"/>
              </w:rPr>
              <w:t>ITV</w:t>
            </w:r>
            <w:r>
              <w:rPr>
                <w:szCs w:val="22"/>
              </w:rPr>
              <w:t xml:space="preserve"> en la base de datos. Listado de </w:t>
            </w:r>
            <w:r w:rsidR="006D1DFB">
              <w:rPr>
                <w:szCs w:val="22"/>
              </w:rPr>
              <w:t>ITVs</w:t>
            </w:r>
            <w:r>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374D888B" w:rsidR="00302E73" w:rsidRPr="00F645A7" w:rsidRDefault="00302E73" w:rsidP="00C656FA">
            <w:pPr>
              <w:rPr>
                <w:szCs w:val="22"/>
              </w:rPr>
            </w:pPr>
            <w:r>
              <w:rPr>
                <w:szCs w:val="22"/>
              </w:rPr>
              <w:t>El usuario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64CCA713" w:rsidR="00302E73" w:rsidRPr="00F645A7" w:rsidRDefault="00302E73" w:rsidP="00C656FA">
            <w:pPr>
              <w:rPr>
                <w:szCs w:val="22"/>
              </w:rPr>
            </w:pPr>
            <w:r>
              <w:rPr>
                <w:szCs w:val="22"/>
              </w:rPr>
              <w:t>El usuario presiona el botón “Eliminar”. Se ejecuta CU_24</w:t>
            </w:r>
          </w:p>
        </w:tc>
      </w:tr>
      <w:tr w:rsidR="00302E73" w14:paraId="49A7F663" w14:textId="77777777" w:rsidTr="00DB768F">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14DB1582" w:rsidR="00302E73" w:rsidRDefault="00302E73" w:rsidP="00302E73">
            <w:pPr>
              <w:rPr>
                <w:szCs w:val="22"/>
              </w:rPr>
            </w:pPr>
            <w:r w:rsidRPr="00485028">
              <w:t>El usuario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75DDFBA4" w:rsidR="00AF5F21" w:rsidRPr="00F645A7" w:rsidRDefault="00AF5F21" w:rsidP="00C656FA">
            <w:pPr>
              <w:rPr>
                <w:szCs w:val="22"/>
              </w:rPr>
            </w:pPr>
            <w:r>
              <w:rPr>
                <w:szCs w:val="22"/>
              </w:rPr>
              <w:t>Usuario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EF6B9D">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5B6D4E43" w:rsidR="00304B7A" w:rsidRPr="00304B7A" w:rsidRDefault="00304B7A" w:rsidP="00304B7A">
            <w:r w:rsidRPr="000A5230">
              <w:t>El usuario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77777777" w:rsidR="00AF5F21" w:rsidRPr="00F645A7" w:rsidRDefault="00AF5F21" w:rsidP="00C656FA">
            <w:pPr>
              <w:rPr>
                <w:szCs w:val="22"/>
              </w:rPr>
            </w:pPr>
            <w:r>
              <w:rPr>
                <w:szCs w:val="22"/>
              </w:rPr>
              <w:t>Usuario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E02986">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56CFF6C8" w:rsidR="00304B7A" w:rsidRPr="00F645A7" w:rsidRDefault="00304B7A" w:rsidP="00304B7A">
            <w:pPr>
              <w:rPr>
                <w:szCs w:val="22"/>
              </w:rPr>
            </w:pPr>
            <w:r w:rsidRPr="00A73418">
              <w:t>El usuario le da a aceptar en un modal. El registro es eliminado de la base de datos. Vuelve a CU_</w:t>
            </w:r>
            <w:r>
              <w:t>1</w:t>
            </w:r>
            <w:r w:rsidR="007F0489">
              <w:t>4</w:t>
            </w:r>
          </w:p>
        </w:tc>
      </w:tr>
      <w:tr w:rsidR="00304B7A" w14:paraId="1C9257F5" w14:textId="77777777" w:rsidTr="00E02986">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6DF4189C" w:rsidR="00304B7A" w:rsidRPr="00F645A7" w:rsidRDefault="00304B7A" w:rsidP="00304B7A">
            <w:pPr>
              <w:rPr>
                <w:szCs w:val="22"/>
              </w:rPr>
            </w:pPr>
            <w:r w:rsidRPr="00A73418">
              <w:t>El usuario le da a cancelar en un modal. El registro no varía. El usuario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294497">
        <w:trPr>
          <w:trHeight w:val="170"/>
        </w:trPr>
        <w:tc>
          <w:tcPr>
            <w:tcW w:w="1732" w:type="dxa"/>
            <w:shd w:val="clear" w:color="auto" w:fill="365F91" w:themeFill="accent1" w:themeFillShade="BF"/>
          </w:tcPr>
          <w:p w14:paraId="5464AC5A" w14:textId="77777777" w:rsidR="001018B1" w:rsidRPr="004537D9" w:rsidRDefault="001018B1"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B17DC">
            <w:pPr>
              <w:pStyle w:val="Prrafodelista"/>
              <w:numPr>
                <w:ilvl w:val="0"/>
                <w:numId w:val="15"/>
              </w:numPr>
              <w:rPr>
                <w:b/>
                <w:bCs/>
                <w:szCs w:val="22"/>
              </w:rPr>
            </w:pPr>
          </w:p>
        </w:tc>
      </w:tr>
      <w:tr w:rsidR="001018B1" w14:paraId="3397A4CC" w14:textId="77777777" w:rsidTr="00294497">
        <w:trPr>
          <w:trHeight w:val="170"/>
        </w:trPr>
        <w:tc>
          <w:tcPr>
            <w:tcW w:w="1732" w:type="dxa"/>
            <w:shd w:val="clear" w:color="auto" w:fill="365F91" w:themeFill="accent1" w:themeFillShade="BF"/>
          </w:tcPr>
          <w:p w14:paraId="512D4FBC" w14:textId="77777777" w:rsidR="001018B1" w:rsidRPr="004537D9" w:rsidRDefault="001018B1" w:rsidP="008B17DC">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B17DC">
            <w:pPr>
              <w:rPr>
                <w:szCs w:val="22"/>
              </w:rPr>
            </w:pPr>
            <w:r>
              <w:rPr>
                <w:szCs w:val="22"/>
              </w:rPr>
              <w:t xml:space="preserve">Ver listado de </w:t>
            </w:r>
            <w:r>
              <w:rPr>
                <w:szCs w:val="22"/>
              </w:rPr>
              <w:t>servicios</w:t>
            </w:r>
          </w:p>
        </w:tc>
      </w:tr>
      <w:tr w:rsidR="001018B1" w14:paraId="11748A43" w14:textId="77777777" w:rsidTr="00294497">
        <w:trPr>
          <w:trHeight w:val="170"/>
        </w:trPr>
        <w:tc>
          <w:tcPr>
            <w:tcW w:w="1732" w:type="dxa"/>
            <w:shd w:val="clear" w:color="auto" w:fill="365F91" w:themeFill="accent1" w:themeFillShade="BF"/>
          </w:tcPr>
          <w:p w14:paraId="5B99FCCD" w14:textId="77777777" w:rsidR="001018B1" w:rsidRPr="004537D9" w:rsidRDefault="001018B1"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B17DC">
            <w:pPr>
              <w:rPr>
                <w:szCs w:val="22"/>
              </w:rPr>
            </w:pPr>
            <w:r>
              <w:rPr>
                <w:szCs w:val="22"/>
              </w:rPr>
              <w:t xml:space="preserve">Se ve un listado de </w:t>
            </w:r>
            <w:r>
              <w:rPr>
                <w:szCs w:val="22"/>
              </w:rPr>
              <w:t>servicio</w:t>
            </w:r>
            <w:r w:rsidR="003E7686">
              <w:rPr>
                <w:szCs w:val="22"/>
              </w:rPr>
              <w:t>s genera</w:t>
            </w:r>
            <w:r w:rsidR="002C43DB">
              <w:rPr>
                <w:szCs w:val="22"/>
              </w:rPr>
              <w:t>l.</w:t>
            </w:r>
          </w:p>
        </w:tc>
      </w:tr>
      <w:tr w:rsidR="001018B1" w14:paraId="0C4762E7" w14:textId="77777777" w:rsidTr="00294497">
        <w:trPr>
          <w:trHeight w:val="170"/>
        </w:trPr>
        <w:tc>
          <w:tcPr>
            <w:tcW w:w="1732" w:type="dxa"/>
            <w:shd w:val="clear" w:color="auto" w:fill="365F91" w:themeFill="accent1" w:themeFillShade="BF"/>
          </w:tcPr>
          <w:p w14:paraId="3EE8EAD5" w14:textId="77777777" w:rsidR="001018B1" w:rsidRPr="004537D9" w:rsidRDefault="001018B1" w:rsidP="008B17DC">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B17DC">
            <w:pPr>
              <w:rPr>
                <w:szCs w:val="22"/>
              </w:rPr>
            </w:pPr>
            <w:r w:rsidRPr="00F645A7">
              <w:rPr>
                <w:szCs w:val="22"/>
              </w:rPr>
              <w:t>Empleado, administrador</w:t>
            </w:r>
            <w:r>
              <w:rPr>
                <w:szCs w:val="22"/>
              </w:rPr>
              <w:t>.</w:t>
            </w:r>
          </w:p>
        </w:tc>
      </w:tr>
      <w:tr w:rsidR="001018B1" w14:paraId="631710BD" w14:textId="77777777" w:rsidTr="00294497">
        <w:trPr>
          <w:trHeight w:val="170"/>
        </w:trPr>
        <w:tc>
          <w:tcPr>
            <w:tcW w:w="1732" w:type="dxa"/>
            <w:shd w:val="clear" w:color="auto" w:fill="365F91" w:themeFill="accent1" w:themeFillShade="BF"/>
          </w:tcPr>
          <w:p w14:paraId="29A9F07E" w14:textId="77777777" w:rsidR="001018B1" w:rsidRPr="004537D9" w:rsidRDefault="001018B1"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4C26C95F" w:rsidR="001018B1" w:rsidRPr="00F645A7" w:rsidRDefault="001018B1" w:rsidP="008B17DC">
            <w:pPr>
              <w:rPr>
                <w:szCs w:val="22"/>
              </w:rPr>
            </w:pPr>
            <w:r>
              <w:rPr>
                <w:szCs w:val="22"/>
              </w:rPr>
              <w:t>Usuario autenticado.</w:t>
            </w:r>
          </w:p>
        </w:tc>
      </w:tr>
      <w:tr w:rsidR="001018B1" w14:paraId="48F56FD1" w14:textId="77777777" w:rsidTr="00294497">
        <w:trPr>
          <w:trHeight w:val="170"/>
        </w:trPr>
        <w:tc>
          <w:tcPr>
            <w:tcW w:w="1732" w:type="dxa"/>
            <w:vMerge w:val="restart"/>
            <w:shd w:val="clear" w:color="auto" w:fill="365F91" w:themeFill="accent1" w:themeFillShade="BF"/>
          </w:tcPr>
          <w:p w14:paraId="06EA0A71"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365F91" w:themeFill="accent1" w:themeFillShade="BF"/>
          </w:tcPr>
          <w:p w14:paraId="5B9F341E"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059F3D0B"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r>
      <w:tr w:rsidR="001018B1" w14:paraId="6971079A" w14:textId="77777777" w:rsidTr="00294497">
        <w:trPr>
          <w:trHeight w:val="170"/>
        </w:trPr>
        <w:tc>
          <w:tcPr>
            <w:tcW w:w="1732" w:type="dxa"/>
            <w:vMerge/>
            <w:shd w:val="clear" w:color="auto" w:fill="365F91" w:themeFill="accent1" w:themeFillShade="BF"/>
          </w:tcPr>
          <w:p w14:paraId="0ACF6DD6"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1684D7A" w14:textId="729C2B56" w:rsidR="001018B1" w:rsidRPr="00F645A7" w:rsidRDefault="002C43DB" w:rsidP="008B17DC">
            <w:pPr>
              <w:rPr>
                <w:szCs w:val="22"/>
              </w:rPr>
            </w:pPr>
            <w:r>
              <w:rPr>
                <w:szCs w:val="22"/>
              </w:rPr>
              <w:t>El usuario presiona sobre un registro para abrir la ficha de detalle. Se ejecuta CU_027.</w:t>
            </w:r>
          </w:p>
        </w:tc>
      </w:tr>
      <w:tr w:rsidR="001018B1" w14:paraId="473D66DD" w14:textId="77777777" w:rsidTr="00294497">
        <w:trPr>
          <w:trHeight w:val="170"/>
        </w:trPr>
        <w:tc>
          <w:tcPr>
            <w:tcW w:w="1732" w:type="dxa"/>
            <w:vMerge/>
            <w:shd w:val="clear" w:color="auto" w:fill="365F91" w:themeFill="accent1" w:themeFillShade="BF"/>
          </w:tcPr>
          <w:p w14:paraId="303D8752"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B17DC">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B17DC">
            <w:pPr>
              <w:rPr>
                <w:szCs w:val="22"/>
              </w:rPr>
            </w:pPr>
          </w:p>
        </w:tc>
      </w:tr>
      <w:tr w:rsidR="001018B1" w14:paraId="061DC1D8" w14:textId="77777777" w:rsidTr="00294497">
        <w:trPr>
          <w:trHeight w:val="170"/>
        </w:trPr>
        <w:tc>
          <w:tcPr>
            <w:tcW w:w="1732" w:type="dxa"/>
            <w:shd w:val="clear" w:color="auto" w:fill="365F91" w:themeFill="accent1" w:themeFillShade="BF"/>
          </w:tcPr>
          <w:p w14:paraId="199FFF62"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B17DC">
            <w:pPr>
              <w:rPr>
                <w:szCs w:val="22"/>
              </w:rPr>
            </w:pPr>
          </w:p>
        </w:tc>
      </w:tr>
      <w:tr w:rsidR="001018B1" w14:paraId="1AC21379" w14:textId="77777777" w:rsidTr="00294497">
        <w:trPr>
          <w:trHeight w:val="170"/>
        </w:trPr>
        <w:tc>
          <w:tcPr>
            <w:tcW w:w="1732" w:type="dxa"/>
            <w:vMerge w:val="restart"/>
            <w:shd w:val="clear" w:color="auto" w:fill="365F91" w:themeFill="accent1" w:themeFillShade="BF"/>
          </w:tcPr>
          <w:p w14:paraId="3EA227FA"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365F91" w:themeFill="accent1" w:themeFillShade="BF"/>
          </w:tcPr>
          <w:p w14:paraId="6DE4779C"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70CD9B0C" w14:textId="77777777" w:rsidR="001018B1" w:rsidRPr="004537D9" w:rsidRDefault="001018B1" w:rsidP="008B17DC">
            <w:pPr>
              <w:rPr>
                <w:b/>
                <w:bCs/>
                <w:color w:val="FFFFFF" w:themeColor="background1"/>
                <w:szCs w:val="22"/>
              </w:rPr>
            </w:pPr>
            <w:r w:rsidRPr="004537D9">
              <w:rPr>
                <w:b/>
                <w:bCs/>
                <w:color w:val="FFFFFF" w:themeColor="background1"/>
                <w:szCs w:val="22"/>
              </w:rPr>
              <w:t>Excepciones</w:t>
            </w:r>
          </w:p>
        </w:tc>
      </w:tr>
      <w:tr w:rsidR="001018B1" w14:paraId="0355339E" w14:textId="77777777" w:rsidTr="00294497">
        <w:trPr>
          <w:trHeight w:val="170"/>
        </w:trPr>
        <w:tc>
          <w:tcPr>
            <w:tcW w:w="1732" w:type="dxa"/>
            <w:vMerge/>
            <w:shd w:val="clear" w:color="auto" w:fill="365F91" w:themeFill="accent1" w:themeFillShade="BF"/>
          </w:tcPr>
          <w:p w14:paraId="2271C307" w14:textId="77777777" w:rsidR="001018B1" w:rsidRPr="004537D9" w:rsidRDefault="001018B1" w:rsidP="008B17DC">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B17DC">
            <w:pPr>
              <w:jc w:val="center"/>
              <w:rPr>
                <w:szCs w:val="22"/>
              </w:rPr>
            </w:pPr>
          </w:p>
        </w:tc>
        <w:tc>
          <w:tcPr>
            <w:tcW w:w="6330" w:type="dxa"/>
            <w:shd w:val="clear" w:color="auto" w:fill="FFFFFF" w:themeFill="background1"/>
          </w:tcPr>
          <w:p w14:paraId="0344D969" w14:textId="5F08069B" w:rsidR="001018B1" w:rsidRPr="00F645A7" w:rsidRDefault="001018B1" w:rsidP="008B17DC">
            <w:pPr>
              <w:rPr>
                <w:szCs w:val="22"/>
              </w:rPr>
            </w:pPr>
          </w:p>
        </w:tc>
      </w:tr>
      <w:tr w:rsidR="001018B1" w14:paraId="369C0EB9" w14:textId="77777777" w:rsidTr="00294497">
        <w:trPr>
          <w:trHeight w:val="170"/>
        </w:trPr>
        <w:tc>
          <w:tcPr>
            <w:tcW w:w="1732" w:type="dxa"/>
            <w:shd w:val="clear" w:color="auto" w:fill="365F91" w:themeFill="accent1" w:themeFillShade="BF"/>
          </w:tcPr>
          <w:p w14:paraId="76A9E249"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B17DC">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9A7E03">
        <w:trPr>
          <w:trHeight w:val="170"/>
        </w:trPr>
        <w:tc>
          <w:tcPr>
            <w:tcW w:w="1732" w:type="dxa"/>
            <w:shd w:val="clear" w:color="auto" w:fill="B2A1C7" w:themeFill="accent4" w:themeFillTint="99"/>
          </w:tcPr>
          <w:p w14:paraId="063351C7"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B17DC">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B17DC">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B17DC">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B17DC">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5E818CA3" w:rsidR="001018B1" w:rsidRPr="00F645A7" w:rsidRDefault="001018B1" w:rsidP="008B17DC">
            <w:pPr>
              <w:rPr>
                <w:szCs w:val="22"/>
              </w:rPr>
            </w:pPr>
            <w:r>
              <w:rPr>
                <w:szCs w:val="22"/>
              </w:rPr>
              <w:t xml:space="preserve">Usuario autenticado. Listado de </w:t>
            </w:r>
            <w:r w:rsidR="00302E73">
              <w:rPr>
                <w:szCs w:val="22"/>
              </w:rPr>
              <w:t>servicio</w:t>
            </w:r>
            <w:r>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5A70BF7D" w14:textId="74E87D39" w:rsidR="001018B1" w:rsidRPr="00F645A7" w:rsidRDefault="001018B1" w:rsidP="008B17DC">
            <w:pPr>
              <w:rPr>
                <w:szCs w:val="22"/>
              </w:rPr>
            </w:pPr>
            <w:r>
              <w:rPr>
                <w:szCs w:val="22"/>
              </w:rPr>
              <w:t xml:space="preserve">El usuario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B17DC">
            <w:pPr>
              <w:jc w:val="center"/>
              <w:rPr>
                <w:szCs w:val="22"/>
              </w:rPr>
            </w:pPr>
            <w:r>
              <w:rPr>
                <w:szCs w:val="22"/>
              </w:rPr>
              <w:t>2</w:t>
            </w:r>
          </w:p>
        </w:tc>
        <w:tc>
          <w:tcPr>
            <w:tcW w:w="6330" w:type="dxa"/>
            <w:shd w:val="clear" w:color="auto" w:fill="FFFFFF" w:themeFill="background1"/>
          </w:tcPr>
          <w:p w14:paraId="16F9EB95" w14:textId="2F6F1A67" w:rsidR="001018B1" w:rsidRPr="00F645A7" w:rsidRDefault="001018B1" w:rsidP="008B17DC">
            <w:pPr>
              <w:rPr>
                <w:szCs w:val="22"/>
              </w:rPr>
            </w:pPr>
            <w:r>
              <w:rPr>
                <w:szCs w:val="22"/>
              </w:rPr>
              <w:t>El usuario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B17DC">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B17DC">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B17DC">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B17DC">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B17DC">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B17DC">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B17DC">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77777777" w:rsidR="001018B1" w:rsidRPr="00F645A7" w:rsidRDefault="001018B1" w:rsidP="008B17DC">
            <w:pPr>
              <w:rPr>
                <w:szCs w:val="22"/>
              </w:rPr>
            </w:pPr>
            <w:r>
              <w:rPr>
                <w:szCs w:val="22"/>
              </w:rPr>
              <w:t>Usuario autenticado. Que exista el registro de ITV en la base de datos. Listado de ITVs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B17DC">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B17DC">
            <w:pPr>
              <w:pStyle w:val="Prrafodelista"/>
              <w:jc w:val="center"/>
              <w:rPr>
                <w:szCs w:val="22"/>
              </w:rPr>
            </w:pPr>
            <w:r w:rsidRPr="00F645A7">
              <w:rPr>
                <w:szCs w:val="22"/>
              </w:rPr>
              <w:t>1</w:t>
            </w:r>
          </w:p>
        </w:tc>
        <w:tc>
          <w:tcPr>
            <w:tcW w:w="6330" w:type="dxa"/>
            <w:shd w:val="clear" w:color="auto" w:fill="FFFFFF" w:themeFill="background1"/>
          </w:tcPr>
          <w:p w14:paraId="6C4AFA11" w14:textId="758731B0" w:rsidR="00302E73" w:rsidRPr="00F645A7" w:rsidRDefault="00302E73" w:rsidP="008B17DC">
            <w:pPr>
              <w:rPr>
                <w:szCs w:val="22"/>
              </w:rPr>
            </w:pPr>
            <w:r>
              <w:rPr>
                <w:szCs w:val="22"/>
              </w:rPr>
              <w:t>El usuario presiona el botón “Editar”. Se ejecuta CU_</w:t>
            </w:r>
            <w:r>
              <w:rPr>
                <w:szCs w:val="22"/>
              </w:rPr>
              <w:t>28</w:t>
            </w:r>
            <w:r>
              <w:rPr>
                <w:szCs w:val="22"/>
              </w:rPr>
              <w:t>.</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B17DC">
            <w:pPr>
              <w:jc w:val="center"/>
              <w:rPr>
                <w:szCs w:val="22"/>
              </w:rPr>
            </w:pPr>
            <w:r>
              <w:rPr>
                <w:szCs w:val="22"/>
              </w:rPr>
              <w:t>2</w:t>
            </w:r>
          </w:p>
        </w:tc>
        <w:tc>
          <w:tcPr>
            <w:tcW w:w="6330" w:type="dxa"/>
            <w:shd w:val="clear" w:color="auto" w:fill="FFFFFF" w:themeFill="background1"/>
          </w:tcPr>
          <w:p w14:paraId="4F520AFD" w14:textId="70A72CCB" w:rsidR="00302E73" w:rsidRPr="00F645A7" w:rsidRDefault="00302E73" w:rsidP="008B17DC">
            <w:pPr>
              <w:rPr>
                <w:szCs w:val="22"/>
              </w:rPr>
            </w:pPr>
            <w:r>
              <w:rPr>
                <w:szCs w:val="22"/>
              </w:rPr>
              <w:t>El usuario presiona el botón “Eliminar”. Se ejecuta CU_</w:t>
            </w:r>
            <w:r>
              <w:rPr>
                <w:szCs w:val="22"/>
              </w:rPr>
              <w:t>29.</w:t>
            </w:r>
          </w:p>
        </w:tc>
      </w:tr>
      <w:tr w:rsidR="00302E73" w14:paraId="4B43024E" w14:textId="77777777" w:rsidTr="00D67B6F">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13259D95" w:rsidR="00302E73" w:rsidRDefault="00302E73" w:rsidP="00302E73">
            <w:pPr>
              <w:rPr>
                <w:szCs w:val="22"/>
              </w:rPr>
            </w:pPr>
            <w:r w:rsidRPr="00C07EDB">
              <w:t>El usuario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B17DC">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B17DC">
            <w:pPr>
              <w:jc w:val="center"/>
              <w:rPr>
                <w:szCs w:val="22"/>
              </w:rPr>
            </w:pPr>
          </w:p>
        </w:tc>
        <w:tc>
          <w:tcPr>
            <w:tcW w:w="6330" w:type="dxa"/>
            <w:shd w:val="clear" w:color="auto" w:fill="FFFFFF" w:themeFill="background1"/>
          </w:tcPr>
          <w:p w14:paraId="2919C41E" w14:textId="77777777" w:rsidR="001018B1" w:rsidRPr="00F645A7" w:rsidRDefault="001018B1" w:rsidP="008B17DC">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B17DC">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B17DC">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B17DC">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B17DC">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B17DC">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B17DC">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B17DC">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E623F45" w:rsidR="001018B1" w:rsidRPr="00F645A7" w:rsidRDefault="001018B1" w:rsidP="008B17DC">
            <w:pPr>
              <w:rPr>
                <w:szCs w:val="22"/>
              </w:rPr>
            </w:pPr>
            <w:r>
              <w:rPr>
                <w:szCs w:val="22"/>
              </w:rPr>
              <w:t xml:space="preserve">Usuario autenticado. Que el registro de </w:t>
            </w:r>
            <w:r w:rsidR="003E7686">
              <w:rPr>
                <w:szCs w:val="22"/>
              </w:rPr>
              <w:t>servicio</w:t>
            </w:r>
            <w:r>
              <w:rPr>
                <w:szCs w:val="22"/>
              </w:rPr>
              <w:t xml:space="preserve"> exista en la base de datos. Detalle de</w:t>
            </w:r>
            <w:r w:rsidR="003E7686">
              <w:rPr>
                <w:szCs w:val="22"/>
              </w:rPr>
              <w:t xml:space="preserve"> servicio</w:t>
            </w:r>
            <w:r>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B17DC">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58A07FA7" w:rsidR="003E7686" w:rsidRPr="00F645A7" w:rsidRDefault="003E7686" w:rsidP="003E7686">
            <w:pPr>
              <w:rPr>
                <w:szCs w:val="22"/>
              </w:rPr>
            </w:pPr>
            <w:r>
              <w:rPr>
                <w:szCs w:val="22"/>
              </w:rPr>
              <w:t>El usuario presiona el icono de volver. Volvemos a CU_</w:t>
            </w:r>
            <w:r>
              <w:rPr>
                <w:szCs w:val="22"/>
              </w:rPr>
              <w:t>27</w:t>
            </w:r>
            <w:r>
              <w:rPr>
                <w:szCs w:val="22"/>
              </w:rPr>
              <w:t>.</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B17DC">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B17DC">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B17DC">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B17DC">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B17DC">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B17DC">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B17DC">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B17DC">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77777777" w:rsidR="001018B1" w:rsidRPr="00F645A7" w:rsidRDefault="001018B1" w:rsidP="008B17DC">
            <w:pPr>
              <w:rPr>
                <w:szCs w:val="22"/>
              </w:rPr>
            </w:pPr>
            <w:r>
              <w:rPr>
                <w:szCs w:val="22"/>
              </w:rPr>
              <w:t>Usuario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BF7A03D" w:rsidR="00304B7A" w:rsidRPr="00F645A7" w:rsidRDefault="00304B7A" w:rsidP="00304B7A">
            <w:pPr>
              <w:rPr>
                <w:szCs w:val="22"/>
              </w:rPr>
            </w:pPr>
            <w:r>
              <w:rPr>
                <w:szCs w:val="22"/>
              </w:rPr>
              <w:t>El usuario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14035F1F" w:rsidR="00304B7A" w:rsidRPr="00F645A7" w:rsidRDefault="00304B7A" w:rsidP="00304B7A">
            <w:pPr>
              <w:rPr>
                <w:szCs w:val="22"/>
              </w:rPr>
            </w:pPr>
            <w:r>
              <w:rPr>
                <w:szCs w:val="22"/>
              </w:rPr>
              <w:t>El usuario le da a cancelar en un modal. El registro no varía. El usuario puede cierra la ventana. Vuelve a CU_</w:t>
            </w:r>
            <w:r>
              <w:rPr>
                <w:szCs w:val="22"/>
              </w:rPr>
              <w:t>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B17DC">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B17DC">
            <w:pPr>
              <w:jc w:val="center"/>
              <w:rPr>
                <w:szCs w:val="22"/>
              </w:rPr>
            </w:pPr>
          </w:p>
        </w:tc>
        <w:tc>
          <w:tcPr>
            <w:tcW w:w="6330" w:type="dxa"/>
            <w:shd w:val="clear" w:color="auto" w:fill="FFFFFF" w:themeFill="background1"/>
          </w:tcPr>
          <w:p w14:paraId="1FB3CED0" w14:textId="77777777" w:rsidR="001018B1" w:rsidRPr="00F645A7" w:rsidRDefault="001018B1" w:rsidP="008B17DC">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B17DC">
            <w:pPr>
              <w:rPr>
                <w:szCs w:val="22"/>
              </w:rPr>
            </w:pPr>
          </w:p>
        </w:tc>
      </w:tr>
    </w:tbl>
    <w:p w14:paraId="2696F83D" w14:textId="77777777" w:rsidR="00294497" w:rsidRDefault="00294497"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294497">
        <w:trPr>
          <w:trHeight w:val="170"/>
        </w:trPr>
        <w:tc>
          <w:tcPr>
            <w:tcW w:w="1732" w:type="dxa"/>
            <w:shd w:val="clear" w:color="auto" w:fill="365F91" w:themeFill="accent1" w:themeFillShade="BF"/>
          </w:tcPr>
          <w:p w14:paraId="4F751717" w14:textId="77777777" w:rsidR="003E7686" w:rsidRPr="004537D9" w:rsidRDefault="003E7686"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B17DC">
            <w:pPr>
              <w:pStyle w:val="Prrafodelista"/>
              <w:numPr>
                <w:ilvl w:val="0"/>
                <w:numId w:val="15"/>
              </w:numPr>
              <w:rPr>
                <w:b/>
                <w:bCs/>
                <w:szCs w:val="22"/>
              </w:rPr>
            </w:pPr>
          </w:p>
        </w:tc>
      </w:tr>
      <w:tr w:rsidR="003E7686" w14:paraId="41967B58" w14:textId="77777777" w:rsidTr="00294497">
        <w:trPr>
          <w:trHeight w:val="170"/>
        </w:trPr>
        <w:tc>
          <w:tcPr>
            <w:tcW w:w="1732" w:type="dxa"/>
            <w:shd w:val="clear" w:color="auto" w:fill="365F91" w:themeFill="accent1" w:themeFillShade="BF"/>
          </w:tcPr>
          <w:p w14:paraId="43CC704B" w14:textId="77777777" w:rsidR="003E7686" w:rsidRPr="004537D9" w:rsidRDefault="003E7686" w:rsidP="008B17DC">
            <w:pPr>
              <w:rPr>
                <w:b/>
                <w:bCs/>
                <w:color w:val="FFFFFF" w:themeColor="background1"/>
                <w:szCs w:val="22"/>
              </w:rPr>
            </w:pPr>
            <w:r w:rsidRPr="004537D9">
              <w:rPr>
                <w:b/>
                <w:bCs/>
                <w:color w:val="FFFFFF" w:themeColor="background1"/>
                <w:szCs w:val="22"/>
              </w:rPr>
              <w:t>Nombre</w:t>
            </w:r>
          </w:p>
        </w:tc>
        <w:tc>
          <w:tcPr>
            <w:tcW w:w="7287" w:type="dxa"/>
            <w:gridSpan w:val="2"/>
          </w:tcPr>
          <w:p w14:paraId="14FCCECE" w14:textId="6D742FE5" w:rsidR="003E7686" w:rsidRPr="00F645A7" w:rsidRDefault="003E7686" w:rsidP="008B17DC">
            <w:pPr>
              <w:rPr>
                <w:szCs w:val="22"/>
              </w:rPr>
            </w:pPr>
            <w:r>
              <w:rPr>
                <w:szCs w:val="22"/>
              </w:rPr>
              <w:t xml:space="preserve">Ver listado de </w:t>
            </w:r>
            <w:r>
              <w:rPr>
                <w:szCs w:val="22"/>
              </w:rPr>
              <w:t>usuarios</w:t>
            </w:r>
          </w:p>
        </w:tc>
      </w:tr>
      <w:tr w:rsidR="003E7686" w14:paraId="1F4358AB" w14:textId="77777777" w:rsidTr="00294497">
        <w:trPr>
          <w:trHeight w:val="170"/>
        </w:trPr>
        <w:tc>
          <w:tcPr>
            <w:tcW w:w="1732" w:type="dxa"/>
            <w:shd w:val="clear" w:color="auto" w:fill="365F91" w:themeFill="accent1" w:themeFillShade="BF"/>
          </w:tcPr>
          <w:p w14:paraId="4506B5E3" w14:textId="77777777" w:rsidR="003E7686" w:rsidRPr="004537D9" w:rsidRDefault="003E7686"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72FB6B10" w:rsidR="003E7686" w:rsidRPr="00F645A7" w:rsidRDefault="003E7686" w:rsidP="008B17DC">
            <w:pPr>
              <w:rPr>
                <w:szCs w:val="22"/>
              </w:rPr>
            </w:pPr>
            <w:r>
              <w:rPr>
                <w:szCs w:val="22"/>
              </w:rPr>
              <w:t xml:space="preserve">Se ve un listado de </w:t>
            </w:r>
            <w:r>
              <w:rPr>
                <w:szCs w:val="22"/>
              </w:rPr>
              <w:t>usuarios</w:t>
            </w:r>
          </w:p>
        </w:tc>
      </w:tr>
      <w:tr w:rsidR="003E7686" w14:paraId="586ADF4A" w14:textId="77777777" w:rsidTr="00294497">
        <w:trPr>
          <w:trHeight w:val="170"/>
        </w:trPr>
        <w:tc>
          <w:tcPr>
            <w:tcW w:w="1732" w:type="dxa"/>
            <w:shd w:val="clear" w:color="auto" w:fill="365F91" w:themeFill="accent1" w:themeFillShade="BF"/>
          </w:tcPr>
          <w:p w14:paraId="75AD57BB" w14:textId="77777777" w:rsidR="003E7686" w:rsidRPr="004537D9" w:rsidRDefault="003E7686" w:rsidP="008B17DC">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6488C33" w:rsidR="003E7686" w:rsidRPr="00F645A7" w:rsidRDefault="00450D18" w:rsidP="008B17DC">
            <w:pPr>
              <w:rPr>
                <w:szCs w:val="22"/>
              </w:rPr>
            </w:pPr>
            <w:r>
              <w:rPr>
                <w:szCs w:val="22"/>
              </w:rPr>
              <w:t>Usuario, a</w:t>
            </w:r>
            <w:r w:rsidR="003E7686" w:rsidRPr="00F645A7">
              <w:rPr>
                <w:szCs w:val="22"/>
              </w:rPr>
              <w:t>dministrador</w:t>
            </w:r>
            <w:r w:rsidR="00294497">
              <w:rPr>
                <w:szCs w:val="22"/>
              </w:rPr>
              <w:t>, sistema.</w:t>
            </w:r>
          </w:p>
        </w:tc>
      </w:tr>
      <w:tr w:rsidR="003E7686" w14:paraId="1E03A47F" w14:textId="77777777" w:rsidTr="00294497">
        <w:trPr>
          <w:trHeight w:val="170"/>
        </w:trPr>
        <w:tc>
          <w:tcPr>
            <w:tcW w:w="1732" w:type="dxa"/>
            <w:shd w:val="clear" w:color="auto" w:fill="365F91" w:themeFill="accent1" w:themeFillShade="BF"/>
          </w:tcPr>
          <w:p w14:paraId="1704FE70" w14:textId="77777777" w:rsidR="003E7686" w:rsidRPr="004537D9" w:rsidRDefault="003E7686"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52D62893" w:rsidR="003E7686" w:rsidRPr="00F645A7" w:rsidRDefault="00294497" w:rsidP="008B17DC">
            <w:pPr>
              <w:rPr>
                <w:szCs w:val="22"/>
              </w:rPr>
            </w:pPr>
            <w:r>
              <w:rPr>
                <w:szCs w:val="22"/>
              </w:rPr>
              <w:t>Administrador</w:t>
            </w:r>
            <w:r w:rsidR="003E7686">
              <w:rPr>
                <w:szCs w:val="22"/>
              </w:rPr>
              <w:t xml:space="preserve"> </w:t>
            </w:r>
            <w:r w:rsidR="00450D18">
              <w:rPr>
                <w:szCs w:val="22"/>
              </w:rPr>
              <w:t xml:space="preserve">o usuario </w:t>
            </w:r>
            <w:r w:rsidR="003E7686">
              <w:rPr>
                <w:szCs w:val="22"/>
              </w:rPr>
              <w:t>autenticado.</w:t>
            </w:r>
          </w:p>
        </w:tc>
      </w:tr>
      <w:tr w:rsidR="003E7686" w14:paraId="3D097B66" w14:textId="77777777" w:rsidTr="00294497">
        <w:trPr>
          <w:trHeight w:val="170"/>
        </w:trPr>
        <w:tc>
          <w:tcPr>
            <w:tcW w:w="1732" w:type="dxa"/>
            <w:vMerge w:val="restart"/>
            <w:shd w:val="clear" w:color="auto" w:fill="365F91" w:themeFill="accent1" w:themeFillShade="BF"/>
          </w:tcPr>
          <w:p w14:paraId="0CCA5336"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365F91" w:themeFill="accent1" w:themeFillShade="BF"/>
          </w:tcPr>
          <w:p w14:paraId="48E70580"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61CAD2E5"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r>
      <w:tr w:rsidR="003E7686" w14:paraId="5B8A9498" w14:textId="77777777" w:rsidTr="00294497">
        <w:trPr>
          <w:trHeight w:val="170"/>
        </w:trPr>
        <w:tc>
          <w:tcPr>
            <w:tcW w:w="1732" w:type="dxa"/>
            <w:vMerge/>
            <w:shd w:val="clear" w:color="auto" w:fill="365F91" w:themeFill="accent1" w:themeFillShade="BF"/>
          </w:tcPr>
          <w:p w14:paraId="2FCFDA96"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8B965FE" w14:textId="0A16CDCE" w:rsidR="003E7686" w:rsidRPr="00F645A7" w:rsidRDefault="002C43DB" w:rsidP="008B17DC">
            <w:pPr>
              <w:rPr>
                <w:szCs w:val="22"/>
              </w:rPr>
            </w:pPr>
            <w:r>
              <w:rPr>
                <w:szCs w:val="22"/>
              </w:rPr>
              <w:t xml:space="preserve">El </w:t>
            </w:r>
            <w:r w:rsidR="00450D18">
              <w:rPr>
                <w:szCs w:val="22"/>
              </w:rPr>
              <w:t>usuario</w:t>
            </w:r>
            <w:r>
              <w:rPr>
                <w:szCs w:val="22"/>
              </w:rPr>
              <w:t xml:space="preserve"> presiona sobre un registro de usuario para abrir el detalle. Se ejecuta CU_032.</w:t>
            </w:r>
          </w:p>
        </w:tc>
      </w:tr>
      <w:tr w:rsidR="003E7686" w14:paraId="0A622B04" w14:textId="77777777" w:rsidTr="00294497">
        <w:trPr>
          <w:trHeight w:val="170"/>
        </w:trPr>
        <w:tc>
          <w:tcPr>
            <w:tcW w:w="1732" w:type="dxa"/>
            <w:vMerge/>
            <w:shd w:val="clear" w:color="auto" w:fill="365F91" w:themeFill="accent1" w:themeFillShade="BF"/>
          </w:tcPr>
          <w:p w14:paraId="6E736475"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B17DC">
            <w:pPr>
              <w:rPr>
                <w:szCs w:val="22"/>
              </w:rPr>
            </w:pPr>
          </w:p>
        </w:tc>
      </w:tr>
      <w:tr w:rsidR="003E7686" w14:paraId="3D279825" w14:textId="77777777" w:rsidTr="00294497">
        <w:trPr>
          <w:trHeight w:val="170"/>
        </w:trPr>
        <w:tc>
          <w:tcPr>
            <w:tcW w:w="1732" w:type="dxa"/>
            <w:shd w:val="clear" w:color="auto" w:fill="365F91" w:themeFill="accent1" w:themeFillShade="BF"/>
          </w:tcPr>
          <w:p w14:paraId="7318F1EC"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B17DC">
            <w:pPr>
              <w:rPr>
                <w:szCs w:val="22"/>
              </w:rPr>
            </w:pPr>
            <w:r>
              <w:rPr>
                <w:szCs w:val="22"/>
              </w:rPr>
              <w:t>Solo se ve el listado de servicios de ese vehículo en concreto</w:t>
            </w:r>
          </w:p>
        </w:tc>
      </w:tr>
      <w:tr w:rsidR="003E7686" w14:paraId="67572D95" w14:textId="77777777" w:rsidTr="00294497">
        <w:trPr>
          <w:trHeight w:val="170"/>
        </w:trPr>
        <w:tc>
          <w:tcPr>
            <w:tcW w:w="1732" w:type="dxa"/>
            <w:vMerge w:val="restart"/>
            <w:shd w:val="clear" w:color="auto" w:fill="365F91" w:themeFill="accent1" w:themeFillShade="BF"/>
          </w:tcPr>
          <w:p w14:paraId="3304973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365F91" w:themeFill="accent1" w:themeFillShade="BF"/>
          </w:tcPr>
          <w:p w14:paraId="5229CF4D"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365F91" w:themeFill="accent1" w:themeFillShade="BF"/>
          </w:tcPr>
          <w:p w14:paraId="2902B143" w14:textId="77777777" w:rsidR="003E7686" w:rsidRPr="004537D9" w:rsidRDefault="003E7686" w:rsidP="008B17DC">
            <w:pPr>
              <w:rPr>
                <w:b/>
                <w:bCs/>
                <w:color w:val="FFFFFF" w:themeColor="background1"/>
                <w:szCs w:val="22"/>
              </w:rPr>
            </w:pPr>
            <w:r w:rsidRPr="004537D9">
              <w:rPr>
                <w:b/>
                <w:bCs/>
                <w:color w:val="FFFFFF" w:themeColor="background1"/>
                <w:szCs w:val="22"/>
              </w:rPr>
              <w:t>Excepciones</w:t>
            </w:r>
          </w:p>
        </w:tc>
      </w:tr>
      <w:tr w:rsidR="003E7686" w14:paraId="61E4958A" w14:textId="77777777" w:rsidTr="00294497">
        <w:trPr>
          <w:trHeight w:val="170"/>
        </w:trPr>
        <w:tc>
          <w:tcPr>
            <w:tcW w:w="1732" w:type="dxa"/>
            <w:vMerge/>
            <w:shd w:val="clear" w:color="auto" w:fill="365F91" w:themeFill="accent1" w:themeFillShade="BF"/>
          </w:tcPr>
          <w:p w14:paraId="167C8998" w14:textId="77777777" w:rsidR="003E7686" w:rsidRPr="004537D9" w:rsidRDefault="003E7686" w:rsidP="008B17DC">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B17DC">
            <w:pPr>
              <w:rPr>
                <w:szCs w:val="22"/>
              </w:rPr>
            </w:pPr>
            <w:r>
              <w:rPr>
                <w:szCs w:val="22"/>
              </w:rPr>
              <w:t>Si el vehículo no tiene servicios aparecerá en un mensaje de aviso.</w:t>
            </w:r>
          </w:p>
        </w:tc>
      </w:tr>
      <w:tr w:rsidR="003E7686" w14:paraId="1E53FBDF" w14:textId="77777777" w:rsidTr="00294497">
        <w:trPr>
          <w:trHeight w:val="170"/>
        </w:trPr>
        <w:tc>
          <w:tcPr>
            <w:tcW w:w="1732" w:type="dxa"/>
            <w:shd w:val="clear" w:color="auto" w:fill="365F91" w:themeFill="accent1" w:themeFillShade="BF"/>
          </w:tcPr>
          <w:p w14:paraId="1949B91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B17DC">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B17DC">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B17DC">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78E3A98C" w:rsidR="003E7686" w:rsidRPr="00F645A7" w:rsidRDefault="003E7686" w:rsidP="008B17DC">
            <w:pPr>
              <w:rPr>
                <w:szCs w:val="22"/>
              </w:rPr>
            </w:pPr>
            <w:r>
              <w:rPr>
                <w:szCs w:val="22"/>
              </w:rPr>
              <w:t xml:space="preserve">Buscar </w:t>
            </w:r>
            <w:r w:rsidR="00294497">
              <w:rPr>
                <w:szCs w:val="22"/>
              </w:rPr>
              <w:t>usuari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B17DC">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2EEECC0C" w:rsidR="003E7686" w:rsidRPr="00F645A7" w:rsidRDefault="00294497" w:rsidP="008B17DC">
            <w:pPr>
              <w:rPr>
                <w:szCs w:val="22"/>
              </w:rPr>
            </w:pPr>
            <w:r>
              <w:rPr>
                <w:szCs w:val="22"/>
              </w:rPr>
              <w:t>A</w:t>
            </w:r>
            <w:r w:rsidR="003E7686" w:rsidRPr="00F645A7">
              <w:rPr>
                <w:szCs w:val="22"/>
              </w:rPr>
              <w:t>dministrador</w:t>
            </w:r>
            <w:r w:rsidR="00450D18">
              <w:rPr>
                <w:szCs w:val="22"/>
              </w:rPr>
              <w:t xml:space="preserve"> o usuari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6E9FF19B" w:rsidR="003E7686" w:rsidRPr="00F645A7" w:rsidRDefault="00450D18" w:rsidP="008B17DC">
            <w:pPr>
              <w:rPr>
                <w:szCs w:val="22"/>
              </w:rPr>
            </w:pPr>
            <w:r>
              <w:rPr>
                <w:szCs w:val="22"/>
              </w:rPr>
              <w:t xml:space="preserve">Administrador o </w:t>
            </w:r>
            <w:r w:rsidR="003E7686">
              <w:rPr>
                <w:szCs w:val="22"/>
              </w:rPr>
              <w:t xml:space="preserve">Usuario autenticado. Listado de </w:t>
            </w:r>
            <w:r w:rsidR="00294497">
              <w:rPr>
                <w:szCs w:val="22"/>
              </w:rPr>
              <w:t>usuario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1A5746B9" w14:textId="7106F4D8" w:rsidR="003E7686" w:rsidRPr="00F645A7" w:rsidRDefault="003E7686" w:rsidP="008B17DC">
            <w:pPr>
              <w:rPr>
                <w:szCs w:val="22"/>
              </w:rPr>
            </w:pPr>
            <w:r>
              <w:rPr>
                <w:szCs w:val="22"/>
              </w:rPr>
              <w:t xml:space="preserve">El </w:t>
            </w:r>
            <w:r w:rsidR="00450D18">
              <w:rPr>
                <w:szCs w:val="22"/>
              </w:rPr>
              <w:t>usuario</w:t>
            </w:r>
            <w:r>
              <w:rPr>
                <w:szCs w:val="22"/>
              </w:rPr>
              <w:t xml:space="preserve"> introduce el texto en el campo de texto. El listado de </w:t>
            </w:r>
            <w:r w:rsidR="00294497">
              <w:rPr>
                <w:szCs w:val="22"/>
              </w:rPr>
              <w:t>usuarios</w:t>
            </w:r>
            <w:r>
              <w:rPr>
                <w:szCs w:val="22"/>
              </w:rPr>
              <w:t xml:space="preserve"> se actualiza automáticamente según los filtros y/o el texto. Solo aparecen </w:t>
            </w:r>
            <w:r w:rsidR="00294497">
              <w:rPr>
                <w:szCs w:val="22"/>
              </w:rPr>
              <w:t>los usuario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2C35FF4" w14:textId="77777777" w:rsidR="003E7686" w:rsidRPr="00F645A7" w:rsidRDefault="003E7686" w:rsidP="008B17DC">
            <w:pPr>
              <w:rPr>
                <w:szCs w:val="22"/>
              </w:rPr>
            </w:pPr>
            <w:r>
              <w:rPr>
                <w:szCs w:val="22"/>
              </w:rPr>
              <w:t>El usuario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B17DC">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B17DC">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B17DC">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B17DC">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B17DC">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0AAEB88C" w14:textId="00FE26C9" w:rsidR="003E7686" w:rsidRPr="00F645A7" w:rsidRDefault="003E7686" w:rsidP="008B17DC">
            <w:pPr>
              <w:rPr>
                <w:szCs w:val="22"/>
              </w:rPr>
            </w:pPr>
            <w:r>
              <w:rPr>
                <w:szCs w:val="22"/>
              </w:rPr>
              <w:t xml:space="preserve">Ver detalle de </w:t>
            </w:r>
            <w:r w:rsidR="002C43DB">
              <w:rPr>
                <w:szCs w:val="22"/>
              </w:rPr>
              <w:t>usuari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193F56F" w:rsidR="003E7686" w:rsidRPr="00F645A7" w:rsidRDefault="003E7686" w:rsidP="008B17DC">
            <w:pPr>
              <w:rPr>
                <w:szCs w:val="22"/>
              </w:rPr>
            </w:pPr>
            <w:r>
              <w:rPr>
                <w:szCs w:val="22"/>
              </w:rPr>
              <w:t xml:space="preserve">Se abre una ficha con toda la información detallada </w:t>
            </w:r>
            <w:r w:rsidR="002C43DB">
              <w:rPr>
                <w:szCs w:val="22"/>
              </w:rPr>
              <w:t>del usuario.</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5A39E1BE" w:rsidR="003E7686" w:rsidRPr="00F645A7" w:rsidRDefault="002C43DB" w:rsidP="008B17DC">
            <w:pPr>
              <w:rPr>
                <w:szCs w:val="22"/>
              </w:rPr>
            </w:pPr>
            <w:r>
              <w:rPr>
                <w:szCs w:val="22"/>
              </w:rPr>
              <w:t>A</w:t>
            </w:r>
            <w:r w:rsidR="003E7686" w:rsidRPr="00F645A7">
              <w:rPr>
                <w:szCs w:val="22"/>
              </w:rPr>
              <w:t>dministrador</w:t>
            </w:r>
            <w:r w:rsidR="00450D18">
              <w:rPr>
                <w:szCs w:val="22"/>
              </w:rPr>
              <w:t xml:space="preserve"> o usuari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47E2C4CE" w:rsidR="003E7686" w:rsidRPr="00F645A7" w:rsidRDefault="002C43DB" w:rsidP="008B17DC">
            <w:pPr>
              <w:rPr>
                <w:szCs w:val="22"/>
              </w:rPr>
            </w:pPr>
            <w:r>
              <w:rPr>
                <w:szCs w:val="22"/>
              </w:rPr>
              <w:t>Administrador</w:t>
            </w:r>
            <w:r w:rsidR="003E7686">
              <w:rPr>
                <w:szCs w:val="22"/>
              </w:rPr>
              <w:t xml:space="preserve"> </w:t>
            </w:r>
            <w:r w:rsidR="00450D18">
              <w:rPr>
                <w:szCs w:val="22"/>
              </w:rPr>
              <w:t xml:space="preserve">o usuario </w:t>
            </w:r>
            <w:r w:rsidR="003E7686">
              <w:rPr>
                <w:szCs w:val="22"/>
              </w:rPr>
              <w:t>autenticado.</w:t>
            </w:r>
            <w:r>
              <w:rPr>
                <w:szCs w:val="22"/>
              </w:rPr>
              <w:t xml:space="preserve"> Listado de usuario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B17DC">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B17DC">
            <w:pPr>
              <w:jc w:val="center"/>
            </w:pPr>
            <w:r>
              <w:t>3</w:t>
            </w:r>
          </w:p>
        </w:tc>
        <w:tc>
          <w:tcPr>
            <w:tcW w:w="6330" w:type="dxa"/>
            <w:shd w:val="clear" w:color="auto" w:fill="FFFFFF" w:themeFill="background1"/>
          </w:tcPr>
          <w:p w14:paraId="2FFE2B56" w14:textId="7153C297" w:rsidR="00450D18" w:rsidRPr="00C07EDB" w:rsidRDefault="00450D18" w:rsidP="008B17DC">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B17DC">
            <w:pPr>
              <w:jc w:val="center"/>
              <w:rPr>
                <w:szCs w:val="22"/>
              </w:rPr>
            </w:pPr>
            <w:r>
              <w:t>4</w:t>
            </w:r>
          </w:p>
        </w:tc>
        <w:tc>
          <w:tcPr>
            <w:tcW w:w="6330" w:type="dxa"/>
            <w:shd w:val="clear" w:color="auto" w:fill="FFFFFF" w:themeFill="background1"/>
          </w:tcPr>
          <w:p w14:paraId="3D894299" w14:textId="0C17C1D5" w:rsidR="003E7686" w:rsidRDefault="003E7686" w:rsidP="008B17DC">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B17DC">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B17DC">
            <w:pPr>
              <w:jc w:val="center"/>
              <w:rPr>
                <w:szCs w:val="22"/>
              </w:rPr>
            </w:pPr>
            <w:r>
              <w:rPr>
                <w:szCs w:val="22"/>
              </w:rPr>
              <w:t>1,2,3</w:t>
            </w:r>
          </w:p>
        </w:tc>
        <w:tc>
          <w:tcPr>
            <w:tcW w:w="6330" w:type="dxa"/>
            <w:shd w:val="clear" w:color="auto" w:fill="FFFFFF" w:themeFill="background1"/>
          </w:tcPr>
          <w:p w14:paraId="1ACBC98F" w14:textId="26670C4B" w:rsidR="003E7686" w:rsidRPr="00F645A7" w:rsidRDefault="00450D18" w:rsidP="008B17DC">
            <w:pPr>
              <w:rPr>
                <w:szCs w:val="22"/>
              </w:rPr>
            </w:pPr>
            <w:r>
              <w:rPr>
                <w:szCs w:val="22"/>
              </w:rPr>
              <w:t>Solo el usuario administrador puede editar o eliminar usuario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B17DC">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B17DC">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B17DC">
            <w:pPr>
              <w:rPr>
                <w:b/>
                <w:bCs/>
                <w:color w:val="FFFFFF" w:themeColor="background1"/>
                <w:szCs w:val="22"/>
              </w:rPr>
            </w:pPr>
            <w:r w:rsidRPr="0073683C">
              <w:rPr>
                <w:b/>
                <w:bCs/>
                <w:color w:val="FFFFFF" w:themeColor="background1"/>
                <w:szCs w:val="22"/>
              </w:rPr>
              <w:t>Nombre</w:t>
            </w:r>
          </w:p>
        </w:tc>
        <w:tc>
          <w:tcPr>
            <w:tcW w:w="7287" w:type="dxa"/>
            <w:gridSpan w:val="2"/>
          </w:tcPr>
          <w:p w14:paraId="52DD8312" w14:textId="58BE973E" w:rsidR="003E7686" w:rsidRPr="00F645A7" w:rsidRDefault="003E7686" w:rsidP="008B17DC">
            <w:pPr>
              <w:rPr>
                <w:szCs w:val="22"/>
              </w:rPr>
            </w:pPr>
            <w:r>
              <w:rPr>
                <w:szCs w:val="22"/>
              </w:rPr>
              <w:t xml:space="preserve">Editar </w:t>
            </w:r>
            <w:r w:rsidR="002C43DB">
              <w:rPr>
                <w:szCs w:val="22"/>
              </w:rPr>
              <w:t>usuari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1BFE050A" w:rsidR="003E7686" w:rsidRPr="00F645A7" w:rsidRDefault="003E7686" w:rsidP="008B17DC">
            <w:pPr>
              <w:rPr>
                <w:szCs w:val="22"/>
              </w:rPr>
            </w:pPr>
            <w:r>
              <w:rPr>
                <w:szCs w:val="22"/>
              </w:rPr>
              <w:t xml:space="preserve">Hace editable la ficha del </w:t>
            </w:r>
            <w:r w:rsidR="002C43DB">
              <w:rPr>
                <w:szCs w:val="22"/>
              </w:rPr>
              <w:t>usuari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B17DC">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B17DC">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70239B08" w:rsidR="003E7686" w:rsidRPr="00F645A7" w:rsidRDefault="002C43DB" w:rsidP="008B17DC">
            <w:pPr>
              <w:rPr>
                <w:szCs w:val="22"/>
              </w:rPr>
            </w:pPr>
            <w:r>
              <w:rPr>
                <w:szCs w:val="22"/>
              </w:rPr>
              <w:t xml:space="preserve">Administrador </w:t>
            </w:r>
            <w:r w:rsidR="003E7686">
              <w:rPr>
                <w:szCs w:val="22"/>
              </w:rPr>
              <w:t>autenticado. Que el registro de</w:t>
            </w:r>
            <w:r>
              <w:rPr>
                <w:szCs w:val="22"/>
              </w:rPr>
              <w:t xml:space="preserve"> usuario</w:t>
            </w:r>
            <w:r w:rsidR="003E7686">
              <w:rPr>
                <w:szCs w:val="22"/>
              </w:rPr>
              <w:t xml:space="preserve"> exista en la base de datos. Detalle de </w:t>
            </w:r>
            <w:r>
              <w:rPr>
                <w:szCs w:val="22"/>
              </w:rPr>
              <w:t>usuari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B17DC">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B17DC">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B17DC">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6B6D18F4" w:rsidR="003E7686" w:rsidRPr="00F645A7" w:rsidRDefault="003E7686" w:rsidP="008B17DC">
            <w:pPr>
              <w:rPr>
                <w:szCs w:val="22"/>
              </w:rPr>
            </w:pPr>
            <w:r>
              <w:rPr>
                <w:szCs w:val="22"/>
              </w:rPr>
              <w:t xml:space="preserve">El registro se actualiza en la base de datos y en el listado de </w:t>
            </w:r>
            <w:r w:rsidR="002C43DB">
              <w:rPr>
                <w:szCs w:val="22"/>
              </w:rPr>
              <w:t>usuario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B17DC">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B17DC">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B17DC">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B17DC">
            <w:pPr>
              <w:rPr>
                <w:b/>
                <w:bCs/>
                <w:color w:val="FFFFFF" w:themeColor="background1"/>
                <w:szCs w:val="22"/>
              </w:rPr>
            </w:pPr>
            <w:bookmarkStart w:id="29"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B17DC">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27C75C62" w14:textId="16B4214F" w:rsidR="003E7686" w:rsidRPr="00F645A7" w:rsidRDefault="003E7686" w:rsidP="008B17DC">
            <w:pPr>
              <w:rPr>
                <w:szCs w:val="22"/>
              </w:rPr>
            </w:pPr>
            <w:r>
              <w:rPr>
                <w:szCs w:val="22"/>
              </w:rPr>
              <w:t xml:space="preserve">Eliminar </w:t>
            </w:r>
            <w:r w:rsidR="002C43DB">
              <w:rPr>
                <w:szCs w:val="22"/>
              </w:rPr>
              <w:t>usuari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B17DC">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B17DC">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33369881" w:rsidR="003E7686" w:rsidRPr="00F645A7" w:rsidRDefault="007F0489" w:rsidP="008B17DC">
            <w:pPr>
              <w:rPr>
                <w:szCs w:val="22"/>
              </w:rPr>
            </w:pPr>
            <w:r>
              <w:rPr>
                <w:szCs w:val="22"/>
              </w:rPr>
              <w:t>Administrador</w:t>
            </w:r>
            <w:r w:rsidR="003E7686">
              <w:rPr>
                <w:szCs w:val="22"/>
              </w:rPr>
              <w:t xml:space="preserve"> autenticado. Que el registro de </w:t>
            </w:r>
            <w:r>
              <w:rPr>
                <w:szCs w:val="22"/>
              </w:rPr>
              <w:t xml:space="preserve">usuario </w:t>
            </w:r>
            <w:r w:rsidR="003E7686">
              <w:rPr>
                <w:szCs w:val="22"/>
              </w:rPr>
              <w:t>exista en la base de datos.</w:t>
            </w:r>
            <w:r w:rsidR="00D9315D">
              <w:rPr>
                <w:szCs w:val="22"/>
              </w:rPr>
              <w:t xml:space="preserve"> Detalle de usuario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B17DC">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B17DC">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B17DC">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B17DC">
            <w:pPr>
              <w:jc w:val="center"/>
              <w:rPr>
                <w:szCs w:val="22"/>
              </w:rPr>
            </w:pPr>
          </w:p>
        </w:tc>
        <w:tc>
          <w:tcPr>
            <w:tcW w:w="6330" w:type="dxa"/>
            <w:shd w:val="clear" w:color="auto" w:fill="FFFFFF" w:themeFill="background1"/>
          </w:tcPr>
          <w:p w14:paraId="48F9D6CC" w14:textId="77777777" w:rsidR="003E7686" w:rsidRPr="00F645A7" w:rsidRDefault="003E7686" w:rsidP="008B17DC">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B17DC">
            <w:pPr>
              <w:rPr>
                <w:szCs w:val="22"/>
              </w:rPr>
            </w:pPr>
          </w:p>
        </w:tc>
      </w:tr>
      <w:bookmarkEnd w:id="29"/>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B17DC">
        <w:trPr>
          <w:trHeight w:val="170"/>
        </w:trPr>
        <w:tc>
          <w:tcPr>
            <w:tcW w:w="1732" w:type="dxa"/>
            <w:shd w:val="clear" w:color="auto" w:fill="D6E3BC" w:themeFill="accent3" w:themeFillTint="66"/>
          </w:tcPr>
          <w:p w14:paraId="0DDE2078"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B17DC">
        <w:trPr>
          <w:trHeight w:val="170"/>
        </w:trPr>
        <w:tc>
          <w:tcPr>
            <w:tcW w:w="1732" w:type="dxa"/>
            <w:shd w:val="clear" w:color="auto" w:fill="D6E3BC" w:themeFill="accent3" w:themeFillTint="66"/>
          </w:tcPr>
          <w:p w14:paraId="43A3F552"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B17DC">
            <w:pPr>
              <w:rPr>
                <w:szCs w:val="22"/>
              </w:rPr>
            </w:pPr>
            <w:r>
              <w:rPr>
                <w:szCs w:val="22"/>
              </w:rPr>
              <w:t>Hacer administrador</w:t>
            </w:r>
          </w:p>
        </w:tc>
      </w:tr>
      <w:tr w:rsidR="00A5720F" w14:paraId="35711CCE" w14:textId="77777777" w:rsidTr="008B17DC">
        <w:trPr>
          <w:trHeight w:val="170"/>
        </w:trPr>
        <w:tc>
          <w:tcPr>
            <w:tcW w:w="1732" w:type="dxa"/>
            <w:shd w:val="clear" w:color="auto" w:fill="D6E3BC" w:themeFill="accent3" w:themeFillTint="66"/>
          </w:tcPr>
          <w:p w14:paraId="21773DCB"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4DA60305" w:rsidR="00A5720F" w:rsidRPr="00F645A7" w:rsidRDefault="00A5720F" w:rsidP="008B17DC">
            <w:pPr>
              <w:rPr>
                <w:szCs w:val="22"/>
              </w:rPr>
            </w:pPr>
            <w:r>
              <w:rPr>
                <w:szCs w:val="22"/>
              </w:rPr>
              <w:t>El administrador nombra administrador a otros usuarios marcando una casilla de verificación.</w:t>
            </w:r>
          </w:p>
        </w:tc>
      </w:tr>
      <w:tr w:rsidR="00A5720F" w14:paraId="7229A325" w14:textId="77777777" w:rsidTr="008B17DC">
        <w:trPr>
          <w:trHeight w:val="170"/>
        </w:trPr>
        <w:tc>
          <w:tcPr>
            <w:tcW w:w="1732" w:type="dxa"/>
            <w:shd w:val="clear" w:color="auto" w:fill="D6E3BC" w:themeFill="accent3" w:themeFillTint="66"/>
          </w:tcPr>
          <w:p w14:paraId="4F6AE92C"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B17DC">
            <w:pPr>
              <w:rPr>
                <w:szCs w:val="22"/>
              </w:rPr>
            </w:pPr>
            <w:r>
              <w:rPr>
                <w:szCs w:val="22"/>
              </w:rPr>
              <w:t>A</w:t>
            </w:r>
            <w:r w:rsidRPr="00F645A7">
              <w:rPr>
                <w:szCs w:val="22"/>
              </w:rPr>
              <w:t>dministrador</w:t>
            </w:r>
            <w:r>
              <w:rPr>
                <w:szCs w:val="22"/>
              </w:rPr>
              <w:t>.</w:t>
            </w:r>
          </w:p>
        </w:tc>
      </w:tr>
      <w:tr w:rsidR="00A5720F" w14:paraId="35CE638D" w14:textId="77777777" w:rsidTr="008B17DC">
        <w:trPr>
          <w:trHeight w:val="170"/>
        </w:trPr>
        <w:tc>
          <w:tcPr>
            <w:tcW w:w="1732" w:type="dxa"/>
            <w:shd w:val="clear" w:color="auto" w:fill="D6E3BC" w:themeFill="accent3" w:themeFillTint="66"/>
          </w:tcPr>
          <w:p w14:paraId="4264A725"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2D84E9A8" w:rsidR="00A5720F" w:rsidRPr="00F645A7" w:rsidRDefault="00A5720F" w:rsidP="008B17DC">
            <w:pPr>
              <w:rPr>
                <w:szCs w:val="22"/>
              </w:rPr>
            </w:pPr>
            <w:r>
              <w:rPr>
                <w:szCs w:val="22"/>
              </w:rPr>
              <w:t>Administrador autenticado. Que el registro de usuario exista en la base de datos.</w:t>
            </w:r>
            <w:r>
              <w:rPr>
                <w:szCs w:val="22"/>
              </w:rPr>
              <w:t xml:space="preserve"> </w:t>
            </w:r>
            <w:r>
              <w:rPr>
                <w:szCs w:val="22"/>
              </w:rPr>
              <w:t>El administrador maestro no puede ser degradado</w:t>
            </w:r>
            <w:r w:rsidR="00D9315D">
              <w:rPr>
                <w:szCs w:val="22"/>
              </w:rPr>
              <w:t>. Usuario abierto.</w:t>
            </w:r>
          </w:p>
        </w:tc>
      </w:tr>
      <w:tr w:rsidR="00A5720F" w14:paraId="2EC9A1C0" w14:textId="77777777" w:rsidTr="008B17DC">
        <w:trPr>
          <w:trHeight w:val="170"/>
        </w:trPr>
        <w:tc>
          <w:tcPr>
            <w:tcW w:w="1732" w:type="dxa"/>
            <w:vMerge w:val="restart"/>
            <w:shd w:val="clear" w:color="auto" w:fill="D6E3BC" w:themeFill="accent3" w:themeFillTint="66"/>
          </w:tcPr>
          <w:p w14:paraId="49CDF66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15B5FDA1" w14:textId="77777777" w:rsidTr="008B17DC">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B17DC">
            <w:pPr>
              <w:pStyle w:val="Prrafodelista"/>
              <w:jc w:val="center"/>
              <w:rPr>
                <w:szCs w:val="22"/>
              </w:rPr>
            </w:pPr>
            <w:r w:rsidRPr="00F645A7">
              <w:rPr>
                <w:szCs w:val="22"/>
              </w:rPr>
              <w:t>1</w:t>
            </w:r>
          </w:p>
        </w:tc>
        <w:tc>
          <w:tcPr>
            <w:tcW w:w="6330" w:type="dxa"/>
            <w:shd w:val="clear" w:color="auto" w:fill="FFFFFF" w:themeFill="background1"/>
          </w:tcPr>
          <w:p w14:paraId="1DEC84F9" w14:textId="2D2A1A31" w:rsidR="00A5720F" w:rsidRPr="00F645A7" w:rsidRDefault="00A5720F" w:rsidP="008B17DC">
            <w:pPr>
              <w:rPr>
                <w:szCs w:val="22"/>
              </w:rPr>
            </w:pPr>
            <w:r>
              <w:rPr>
                <w:szCs w:val="22"/>
              </w:rPr>
              <w:t>El usuario se convierte en administrador marcando una casilla de la ficha de detalle</w:t>
            </w:r>
            <w:r>
              <w:rPr>
                <w:szCs w:val="22"/>
              </w:rPr>
              <w:t>. Vuelve a CU_3</w:t>
            </w:r>
            <w:r>
              <w:rPr>
                <w:szCs w:val="22"/>
              </w:rPr>
              <w:t>2</w:t>
            </w:r>
          </w:p>
        </w:tc>
      </w:tr>
      <w:tr w:rsidR="00A5720F" w14:paraId="65C4E8DD" w14:textId="77777777" w:rsidTr="008B17DC">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B17DC">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B17DC">
            <w:pPr>
              <w:rPr>
                <w:szCs w:val="22"/>
              </w:rPr>
            </w:pPr>
          </w:p>
        </w:tc>
      </w:tr>
      <w:tr w:rsidR="00A5720F" w14:paraId="21989D33" w14:textId="77777777" w:rsidTr="008B17DC">
        <w:trPr>
          <w:trHeight w:val="170"/>
        </w:trPr>
        <w:tc>
          <w:tcPr>
            <w:tcW w:w="1732" w:type="dxa"/>
            <w:shd w:val="clear" w:color="auto" w:fill="D6E3BC" w:themeFill="accent3" w:themeFillTint="66"/>
          </w:tcPr>
          <w:p w14:paraId="4E26569A"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777EEFDA" w:rsidR="00A5720F" w:rsidRPr="00F645A7" w:rsidRDefault="00A5720F" w:rsidP="008B17DC">
            <w:pPr>
              <w:rPr>
                <w:szCs w:val="22"/>
              </w:rPr>
            </w:pPr>
            <w:r>
              <w:rPr>
                <w:szCs w:val="22"/>
              </w:rPr>
              <w:t>El usuario nombrado administrador puede acceder a las opciones avanzadas de edición de usuarios</w:t>
            </w:r>
            <w:r>
              <w:rPr>
                <w:szCs w:val="22"/>
              </w:rPr>
              <w:t>.</w:t>
            </w:r>
          </w:p>
        </w:tc>
      </w:tr>
      <w:tr w:rsidR="00A5720F" w14:paraId="6E9D5993" w14:textId="77777777" w:rsidTr="008B17DC">
        <w:trPr>
          <w:trHeight w:val="170"/>
        </w:trPr>
        <w:tc>
          <w:tcPr>
            <w:tcW w:w="1732" w:type="dxa"/>
            <w:vMerge w:val="restart"/>
            <w:shd w:val="clear" w:color="auto" w:fill="D6E3BC" w:themeFill="accent3" w:themeFillTint="66"/>
          </w:tcPr>
          <w:p w14:paraId="76D3790D"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530AF29A" w14:textId="77777777" w:rsidTr="008B17DC">
        <w:trPr>
          <w:trHeight w:val="170"/>
        </w:trPr>
        <w:tc>
          <w:tcPr>
            <w:tcW w:w="1732" w:type="dxa"/>
            <w:vMerge/>
            <w:shd w:val="clear" w:color="auto" w:fill="D6E3BC" w:themeFill="accent3" w:themeFillTint="66"/>
          </w:tcPr>
          <w:p w14:paraId="25825ED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B17DC">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B17DC">
            <w:pPr>
              <w:rPr>
                <w:szCs w:val="22"/>
              </w:rPr>
            </w:pPr>
            <w:r>
              <w:rPr>
                <w:szCs w:val="22"/>
              </w:rPr>
              <w:t>El administrador maestro tiene la casilla marcada permanentemente y no puede ser desmarcada.</w:t>
            </w:r>
          </w:p>
        </w:tc>
      </w:tr>
      <w:tr w:rsidR="00A5720F" w14:paraId="1627CAED" w14:textId="77777777" w:rsidTr="008B17DC">
        <w:trPr>
          <w:trHeight w:val="170"/>
        </w:trPr>
        <w:tc>
          <w:tcPr>
            <w:tcW w:w="1732" w:type="dxa"/>
            <w:shd w:val="clear" w:color="auto" w:fill="D6E3BC" w:themeFill="accent3" w:themeFillTint="66"/>
          </w:tcPr>
          <w:p w14:paraId="6609D383"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B17DC">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B17DC">
        <w:trPr>
          <w:trHeight w:val="170"/>
        </w:trPr>
        <w:tc>
          <w:tcPr>
            <w:tcW w:w="1732" w:type="dxa"/>
            <w:shd w:val="clear" w:color="auto" w:fill="D6E3BC" w:themeFill="accent3" w:themeFillTint="66"/>
          </w:tcPr>
          <w:p w14:paraId="61E54E45"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B17DC">
            <w:pPr>
              <w:pStyle w:val="Prrafodelista"/>
              <w:numPr>
                <w:ilvl w:val="0"/>
                <w:numId w:val="15"/>
              </w:numPr>
              <w:rPr>
                <w:b/>
                <w:bCs/>
                <w:szCs w:val="22"/>
              </w:rPr>
            </w:pPr>
          </w:p>
        </w:tc>
      </w:tr>
      <w:tr w:rsidR="00A5720F" w14:paraId="32DA37C9" w14:textId="77777777" w:rsidTr="008B17DC">
        <w:trPr>
          <w:trHeight w:val="170"/>
        </w:trPr>
        <w:tc>
          <w:tcPr>
            <w:tcW w:w="1732" w:type="dxa"/>
            <w:shd w:val="clear" w:color="auto" w:fill="D6E3BC" w:themeFill="accent3" w:themeFillTint="66"/>
          </w:tcPr>
          <w:p w14:paraId="372E0804"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7BF64C4E" w14:textId="4BAF7717" w:rsidR="00A5720F" w:rsidRPr="00F645A7" w:rsidRDefault="00A5720F" w:rsidP="008B17DC">
            <w:pPr>
              <w:rPr>
                <w:szCs w:val="22"/>
              </w:rPr>
            </w:pPr>
            <w:r>
              <w:t>Listado de vehículos asignados a cada usuario</w:t>
            </w:r>
          </w:p>
        </w:tc>
      </w:tr>
      <w:tr w:rsidR="00A5720F" w14:paraId="38F49610" w14:textId="77777777" w:rsidTr="008B17DC">
        <w:trPr>
          <w:trHeight w:val="170"/>
        </w:trPr>
        <w:tc>
          <w:tcPr>
            <w:tcW w:w="1732" w:type="dxa"/>
            <w:shd w:val="clear" w:color="auto" w:fill="D6E3BC" w:themeFill="accent3" w:themeFillTint="66"/>
          </w:tcPr>
          <w:p w14:paraId="789ADFC6"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6E1DDCAE" w:rsidR="00A5720F" w:rsidRPr="00F645A7" w:rsidRDefault="00A5720F" w:rsidP="008B17DC">
            <w:pPr>
              <w:rPr>
                <w:szCs w:val="22"/>
              </w:rPr>
            </w:pPr>
            <w:r>
              <w:rPr>
                <w:szCs w:val="22"/>
              </w:rPr>
              <w:t>En la ficha de usuario se puede ver un listado de vehículos asignados a cada usuario.</w:t>
            </w:r>
          </w:p>
        </w:tc>
      </w:tr>
      <w:tr w:rsidR="00A5720F" w14:paraId="26F7DD28" w14:textId="77777777" w:rsidTr="008B17DC">
        <w:trPr>
          <w:trHeight w:val="170"/>
        </w:trPr>
        <w:tc>
          <w:tcPr>
            <w:tcW w:w="1732" w:type="dxa"/>
            <w:shd w:val="clear" w:color="auto" w:fill="D6E3BC" w:themeFill="accent3" w:themeFillTint="66"/>
          </w:tcPr>
          <w:p w14:paraId="1A2DA84D"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23ADA114" w:rsidR="00A5720F" w:rsidRPr="00F645A7" w:rsidRDefault="00A5720F" w:rsidP="008B17DC">
            <w:pPr>
              <w:rPr>
                <w:szCs w:val="22"/>
              </w:rPr>
            </w:pPr>
            <w:r>
              <w:rPr>
                <w:szCs w:val="22"/>
              </w:rPr>
              <w:t>Usuario o administrador.</w:t>
            </w:r>
          </w:p>
        </w:tc>
      </w:tr>
      <w:tr w:rsidR="00A5720F" w14:paraId="65A4B046" w14:textId="77777777" w:rsidTr="008B17DC">
        <w:trPr>
          <w:trHeight w:val="170"/>
        </w:trPr>
        <w:tc>
          <w:tcPr>
            <w:tcW w:w="1732" w:type="dxa"/>
            <w:shd w:val="clear" w:color="auto" w:fill="D6E3BC" w:themeFill="accent3" w:themeFillTint="66"/>
          </w:tcPr>
          <w:p w14:paraId="0DEC1E14"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122B595A" w:rsidR="00A5720F" w:rsidRPr="00F645A7" w:rsidRDefault="00A5720F" w:rsidP="008B17DC">
            <w:pPr>
              <w:rPr>
                <w:szCs w:val="22"/>
              </w:rPr>
            </w:pPr>
            <w:r>
              <w:rPr>
                <w:szCs w:val="22"/>
              </w:rPr>
              <w:t>Usuario</w:t>
            </w:r>
            <w:r>
              <w:rPr>
                <w:szCs w:val="22"/>
              </w:rPr>
              <w:t xml:space="preserve"> autenticado. Que el registro de usuario exista en la base de datos.</w:t>
            </w:r>
            <w:r w:rsidR="00D9315D">
              <w:rPr>
                <w:szCs w:val="22"/>
              </w:rPr>
              <w:t xml:space="preserve"> Usuario abierto.</w:t>
            </w:r>
          </w:p>
        </w:tc>
      </w:tr>
      <w:tr w:rsidR="00A5720F" w14:paraId="45CC5399" w14:textId="77777777" w:rsidTr="008B17DC">
        <w:trPr>
          <w:trHeight w:val="170"/>
        </w:trPr>
        <w:tc>
          <w:tcPr>
            <w:tcW w:w="1732" w:type="dxa"/>
            <w:vMerge w:val="restart"/>
            <w:shd w:val="clear" w:color="auto" w:fill="D6E3BC" w:themeFill="accent3" w:themeFillTint="66"/>
          </w:tcPr>
          <w:p w14:paraId="7A0B518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E97643" w14:paraId="7B251E6F" w14:textId="77777777" w:rsidTr="000612D7">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2E6848D9" w:rsidR="00E97643" w:rsidRPr="00F645A7" w:rsidRDefault="00E97643" w:rsidP="00E97643">
            <w:pPr>
              <w:rPr>
                <w:szCs w:val="22"/>
              </w:rPr>
            </w:pPr>
            <w:r w:rsidRPr="00702174">
              <w:t>El usuario presiona sobre uno de los</w:t>
            </w:r>
            <w:r w:rsidR="00D9315D">
              <w:t xml:space="preserve"> vehículos</w:t>
            </w:r>
            <w:r w:rsidRPr="00702174">
              <w:t>. Ejecuta CU_016</w:t>
            </w:r>
          </w:p>
        </w:tc>
      </w:tr>
      <w:tr w:rsidR="00E97643" w14:paraId="15A0EA28" w14:textId="77777777" w:rsidTr="000612D7">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45F01217" w:rsidR="00E97643" w:rsidRPr="00F645A7" w:rsidRDefault="00E97643" w:rsidP="00E97643">
            <w:pPr>
              <w:rPr>
                <w:szCs w:val="22"/>
              </w:rPr>
            </w:pPr>
            <w:r w:rsidRPr="00702174">
              <w:t>El usuario puede cierra la ventana. Vuelve a CU_</w:t>
            </w:r>
            <w:r>
              <w:t>32</w:t>
            </w:r>
          </w:p>
        </w:tc>
      </w:tr>
      <w:tr w:rsidR="00A5720F" w14:paraId="0F6BD1E2" w14:textId="77777777" w:rsidTr="008B17DC">
        <w:trPr>
          <w:trHeight w:val="170"/>
        </w:trPr>
        <w:tc>
          <w:tcPr>
            <w:tcW w:w="1732" w:type="dxa"/>
            <w:shd w:val="clear" w:color="auto" w:fill="D6E3BC" w:themeFill="accent3" w:themeFillTint="66"/>
          </w:tcPr>
          <w:p w14:paraId="5943CFC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B17DC">
            <w:pPr>
              <w:rPr>
                <w:szCs w:val="22"/>
              </w:rPr>
            </w:pPr>
          </w:p>
        </w:tc>
      </w:tr>
      <w:tr w:rsidR="00A5720F" w14:paraId="61CDB5BE" w14:textId="77777777" w:rsidTr="008B17DC">
        <w:trPr>
          <w:trHeight w:val="170"/>
        </w:trPr>
        <w:tc>
          <w:tcPr>
            <w:tcW w:w="1732" w:type="dxa"/>
            <w:vMerge w:val="restart"/>
            <w:shd w:val="clear" w:color="auto" w:fill="D6E3BC" w:themeFill="accent3" w:themeFillTint="66"/>
          </w:tcPr>
          <w:p w14:paraId="365F8AD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43F54C35" w14:textId="77777777" w:rsidTr="008B17DC">
        <w:trPr>
          <w:trHeight w:val="170"/>
        </w:trPr>
        <w:tc>
          <w:tcPr>
            <w:tcW w:w="1732" w:type="dxa"/>
            <w:vMerge/>
            <w:shd w:val="clear" w:color="auto" w:fill="D6E3BC" w:themeFill="accent3" w:themeFillTint="66"/>
          </w:tcPr>
          <w:p w14:paraId="2BC22A0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B17DC">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B17DC">
            <w:pPr>
              <w:rPr>
                <w:szCs w:val="22"/>
              </w:rPr>
            </w:pPr>
          </w:p>
        </w:tc>
      </w:tr>
      <w:tr w:rsidR="00A5720F" w14:paraId="24D7B33C" w14:textId="77777777" w:rsidTr="008B17DC">
        <w:trPr>
          <w:trHeight w:val="170"/>
        </w:trPr>
        <w:tc>
          <w:tcPr>
            <w:tcW w:w="1732" w:type="dxa"/>
            <w:shd w:val="clear" w:color="auto" w:fill="D6E3BC" w:themeFill="accent3" w:themeFillTint="66"/>
          </w:tcPr>
          <w:p w14:paraId="3479655F"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B17DC">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B17DC">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B17DC">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55F93382" w:rsidR="00D9315D" w:rsidRPr="00F645A7" w:rsidRDefault="00D9315D" w:rsidP="00D9315D">
            <w:pPr>
              <w:rPr>
                <w:szCs w:val="22"/>
              </w:rPr>
            </w:pPr>
            <w:r>
              <w:t xml:space="preserve">Listado de </w:t>
            </w:r>
            <w:r w:rsidR="00634450">
              <w:t>servicios</w:t>
            </w:r>
            <w:r>
              <w:t xml:space="preserve"> asignados a cada usuario</w:t>
            </w:r>
          </w:p>
        </w:tc>
      </w:tr>
      <w:tr w:rsidR="00D9315D" w14:paraId="3DFAD46D" w14:textId="77777777" w:rsidTr="008B17DC">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70028A22" w:rsidR="00D9315D" w:rsidRPr="00F645A7" w:rsidRDefault="00D9315D" w:rsidP="00D9315D">
            <w:pPr>
              <w:rPr>
                <w:szCs w:val="22"/>
              </w:rPr>
            </w:pPr>
            <w:r>
              <w:rPr>
                <w:szCs w:val="22"/>
              </w:rPr>
              <w:t xml:space="preserve">En la ficha de usuario se puede ver un listado de </w:t>
            </w:r>
            <w:r>
              <w:rPr>
                <w:szCs w:val="22"/>
              </w:rPr>
              <w:t>servicios</w:t>
            </w:r>
            <w:r>
              <w:rPr>
                <w:szCs w:val="22"/>
              </w:rPr>
              <w:t xml:space="preserve"> asignados a cada usuario.</w:t>
            </w:r>
          </w:p>
        </w:tc>
      </w:tr>
      <w:tr w:rsidR="00D9315D" w14:paraId="6C9BD9F8" w14:textId="77777777" w:rsidTr="008B17DC">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366CAC1D" w:rsidR="00D9315D" w:rsidRPr="00F645A7" w:rsidRDefault="00D9315D" w:rsidP="00D9315D">
            <w:pPr>
              <w:rPr>
                <w:szCs w:val="22"/>
              </w:rPr>
            </w:pPr>
            <w:r>
              <w:rPr>
                <w:szCs w:val="22"/>
              </w:rPr>
              <w:t>Usuario o administrador.</w:t>
            </w:r>
          </w:p>
        </w:tc>
      </w:tr>
      <w:tr w:rsidR="00D9315D" w14:paraId="060F1904" w14:textId="77777777" w:rsidTr="008B17DC">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6F122EDD" w:rsidR="00D9315D" w:rsidRPr="00F645A7" w:rsidRDefault="00D9315D" w:rsidP="00D9315D">
            <w:pPr>
              <w:rPr>
                <w:szCs w:val="22"/>
              </w:rPr>
            </w:pPr>
            <w:r>
              <w:rPr>
                <w:szCs w:val="22"/>
              </w:rPr>
              <w:t xml:space="preserve">Usuario autenticado. Que el registro de </w:t>
            </w:r>
            <w:r w:rsidR="00634450">
              <w:rPr>
                <w:szCs w:val="22"/>
              </w:rPr>
              <w:t>servicio</w:t>
            </w:r>
            <w:r>
              <w:rPr>
                <w:szCs w:val="22"/>
              </w:rPr>
              <w:t xml:space="preserve"> exista en la base de datos. Usuario abierto.</w:t>
            </w:r>
          </w:p>
        </w:tc>
      </w:tr>
      <w:tr w:rsidR="00D9315D" w14:paraId="5C885B09" w14:textId="77777777" w:rsidTr="008B17DC">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C346F0">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69061A5D" w:rsidR="00D9315D" w:rsidRPr="00F645A7" w:rsidRDefault="00D9315D" w:rsidP="00D9315D">
            <w:pPr>
              <w:rPr>
                <w:szCs w:val="22"/>
              </w:rPr>
            </w:pPr>
            <w:r w:rsidRPr="00702174">
              <w:t>El usuario presiona sobre uno de los</w:t>
            </w:r>
            <w:r>
              <w:t xml:space="preserve"> </w:t>
            </w:r>
            <w:r w:rsidR="00634450">
              <w:t>servicios</w:t>
            </w:r>
            <w:r w:rsidRPr="00702174">
              <w:t>. Ejecuta CU_0</w:t>
            </w:r>
            <w:r w:rsidR="00634450">
              <w:t>27</w:t>
            </w:r>
          </w:p>
        </w:tc>
      </w:tr>
      <w:tr w:rsidR="00D9315D" w14:paraId="4804828A" w14:textId="77777777" w:rsidTr="00C346F0">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4F72B4EF" w:rsidR="00D9315D" w:rsidRPr="00F645A7" w:rsidRDefault="00D9315D" w:rsidP="00D9315D">
            <w:pPr>
              <w:rPr>
                <w:szCs w:val="22"/>
              </w:rPr>
            </w:pPr>
            <w:r w:rsidRPr="00702174">
              <w:t>El usuario puede cierra la ventana. Vuelve a CU_</w:t>
            </w:r>
            <w:r>
              <w:t>32</w:t>
            </w:r>
          </w:p>
        </w:tc>
      </w:tr>
      <w:tr w:rsidR="00D9315D" w14:paraId="300DF7BA" w14:textId="77777777" w:rsidTr="008B17DC">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B17DC">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B17DC">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B17DC">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77777777" w:rsidR="00CE16E7" w:rsidRPr="00301DBE" w:rsidRDefault="00CE16E7" w:rsidP="00CE16E7">
      <w:pPr>
        <w:pStyle w:val="Ttulo3"/>
        <w:numPr>
          <w:ilvl w:val="1"/>
          <w:numId w:val="11"/>
        </w:numPr>
      </w:pPr>
      <w:r w:rsidRPr="00CE16E7">
        <w:rPr>
          <w:b w:val="0"/>
          <w:bCs/>
        </w:rPr>
        <w:t>Ver</w:t>
      </w:r>
      <w:r>
        <w:t xml:space="preserve"> </w:t>
      </w:r>
      <w:hyperlink w:anchor="Anexo6" w:history="1">
        <w:r w:rsidRPr="00CE16E7">
          <w:rPr>
            <w:rStyle w:val="Hipervnculo"/>
          </w:rPr>
          <w:t>anexo V</w:t>
        </w:r>
        <w:r w:rsidRPr="00301DBE">
          <w:t>I</w:t>
        </w:r>
      </w:hyperlink>
      <w:r>
        <w:t>.</w:t>
      </w:r>
    </w:p>
    <w:p w14:paraId="090689E6" w14:textId="7658604B" w:rsidR="00CD2D06" w:rsidRDefault="00CD2D06" w:rsidP="008810E9">
      <w:pPr>
        <w:pStyle w:val="Ttulo1"/>
        <w:numPr>
          <w:ilvl w:val="0"/>
          <w:numId w:val="2"/>
        </w:numPr>
      </w:pPr>
      <w:r>
        <w:t>Diseño del proyecto</w:t>
      </w:r>
      <w:bookmarkEnd w:id="26"/>
      <w:bookmarkEnd w:id="27"/>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30" w:name="_Toc118376223"/>
      <w:r>
        <w:t>Despliegue y pruebas</w:t>
      </w:r>
      <w:bookmarkEnd w:id="30"/>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31" w:name="_Toc118376224"/>
      <w:r>
        <w:t>Conclusiones</w:t>
      </w:r>
      <w:bookmarkEnd w:id="31"/>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32" w:name="_Toc118376225"/>
      <w:r>
        <w:t>Vías futuras</w:t>
      </w:r>
      <w:bookmarkEnd w:id="32"/>
    </w:p>
    <w:p w14:paraId="3C882481" w14:textId="48437D77" w:rsidR="00CD2D06" w:rsidRDefault="00CD2D06">
      <w:r>
        <w:br w:type="page"/>
      </w:r>
    </w:p>
    <w:bookmarkStart w:id="33"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33"/>
        </w:p>
        <w:sdt>
          <w:sdtPr>
            <w:id w:val="111145805"/>
            <w:bibliography/>
          </w:sdtPr>
          <w:sdtEndPr/>
          <w:sdtContent>
            <w:p w14:paraId="647DBA32" w14:textId="77777777" w:rsidR="00BB27AC" w:rsidRPr="00560F06" w:rsidRDefault="006D234B" w:rsidP="00BB27AC">
              <w:pPr>
                <w:pStyle w:val="Bibliografa"/>
                <w:ind w:left="720" w:hanging="720"/>
                <w:rPr>
                  <w:noProof/>
                  <w:sz w:val="24"/>
                  <w:szCs w:val="24"/>
                  <w:lang w:val="en-US"/>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w:t>
              </w:r>
              <w:r w:rsidR="00BB27AC" w:rsidRPr="00560F06">
                <w:rPr>
                  <w:noProof/>
                  <w:lang w:val="en-US"/>
                </w:rPr>
                <w:t>From APD: https://www.apd.es/metodologia-kanban/</w:t>
              </w:r>
            </w:p>
            <w:p w14:paraId="465D06ED" w14:textId="77777777" w:rsidR="00BB27AC" w:rsidRDefault="00BB27AC" w:rsidP="00BB27AC">
              <w:pPr>
                <w:pStyle w:val="Bibliografa"/>
                <w:ind w:left="720" w:hanging="720"/>
                <w:rPr>
                  <w:noProof/>
                </w:rPr>
              </w:pPr>
              <w:r w:rsidRPr="00560F06">
                <w:rPr>
                  <w:noProof/>
                  <w:lang w:val="en-US"/>
                </w:rPr>
                <w:t xml:space="preserve">Garzas, J. (2011, Noviembre 22). </w:t>
              </w:r>
              <w:r w:rsidRPr="00560F06">
                <w:rPr>
                  <w:i/>
                  <w:iCs/>
                  <w:noProof/>
                  <w:lang w:val="en-US"/>
                </w:rPr>
                <w:t>Kanban</w:t>
              </w:r>
              <w:r w:rsidRPr="00560F06">
                <w:rPr>
                  <w:noProof/>
                  <w:lang w:val="en-US"/>
                </w:rPr>
                <w:t xml:space="preserve">. </w:t>
              </w:r>
              <w:r>
                <w:rPr>
                  <w:noProof/>
                </w:rPr>
                <w:t>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Pr="00560F06" w:rsidRDefault="00BB27AC" w:rsidP="00BB27AC">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560F06">
                <w:rPr>
                  <w:noProof/>
                  <w:lang w:val="en-US"/>
                </w:rPr>
                <w:t>From IONOS: https://www.ionos.es/digitalguide/paginas-web/desarrollo-web/el-modelo-en-cascada/</w:t>
              </w:r>
            </w:p>
            <w:p w14:paraId="235E9FB6" w14:textId="77777777" w:rsidR="00BB27AC" w:rsidRPr="00560F06" w:rsidRDefault="00BB27AC" w:rsidP="00BB27AC">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560F06">
                <w:rPr>
                  <w:noProof/>
                  <w:lang w:val="en-US"/>
                </w:rPr>
                <w:t>From Asana: https://asana.com/es/resources/what-is-kanban</w:t>
              </w:r>
            </w:p>
            <w:p w14:paraId="0021BE2C" w14:textId="77777777" w:rsidR="00BB27AC" w:rsidRPr="00560F06" w:rsidRDefault="00BB27AC" w:rsidP="00BB27AC">
              <w:pPr>
                <w:pStyle w:val="Bibliografa"/>
                <w:ind w:left="720" w:hanging="720"/>
                <w:rPr>
                  <w:noProof/>
                  <w:lang w:val="en-US"/>
                </w:rPr>
              </w:pPr>
              <w:r w:rsidRPr="00560F06">
                <w:rPr>
                  <w:noProof/>
                  <w:lang w:val="en-US"/>
                </w:rPr>
                <w:t xml:space="preserve">Meardon, E. (n.d.). </w:t>
              </w:r>
              <w:r w:rsidRPr="00560F06">
                <w:rPr>
                  <w:i/>
                  <w:iCs/>
                  <w:noProof/>
                  <w:lang w:val="en-US"/>
                </w:rPr>
                <w:t>About Gantt Charts</w:t>
              </w:r>
              <w:r w:rsidRPr="00560F06">
                <w:rPr>
                  <w:noProof/>
                  <w:lang w:val="en-US"/>
                </w:rPr>
                <w:t>. From Altassian: https://www.atlassian.com/es/agile/project-management/gantt-chart</w:t>
              </w:r>
            </w:p>
            <w:p w14:paraId="2989422D" w14:textId="77777777" w:rsidR="00BB27AC" w:rsidRPr="00560F06" w:rsidRDefault="00BB27AC" w:rsidP="00BB27AC">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560F06">
                <w:rPr>
                  <w:noProof/>
                  <w:lang w:val="en-US"/>
                </w:rPr>
                <w:t>From Office.com: https://templates.office.com/es-es/diagrama-de-gantt-de-dos-a%C3%B1os-tm56599548</w:t>
              </w:r>
            </w:p>
            <w:p w14:paraId="11BC87ED" w14:textId="77777777" w:rsidR="00BB27AC" w:rsidRPr="00560F06" w:rsidRDefault="00BB27AC" w:rsidP="00BB27AC">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560F06">
                <w:rPr>
                  <w:noProof/>
                  <w:lang w:val="en-US"/>
                </w:rPr>
                <w:t>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Pr="00560F06" w:rsidRDefault="00BB27AC" w:rsidP="00BB27AC">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560F06">
                <w:rPr>
                  <w:noProof/>
                  <w:lang w:val="en-US"/>
                </w:rPr>
                <w:t>From Teamleader: https://www.teamleader.es/blog/diagrama-de-gantt</w:t>
              </w:r>
            </w:p>
            <w:p w14:paraId="2F9A15C4" w14:textId="77777777" w:rsidR="00BB27AC" w:rsidRDefault="00BB27AC" w:rsidP="00BB27AC">
              <w:pPr>
                <w:pStyle w:val="Bibliografa"/>
                <w:ind w:left="720" w:hanging="720"/>
                <w:rPr>
                  <w:noProof/>
                </w:rPr>
              </w:pPr>
              <w:r w:rsidRPr="00560F06">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Pr="00560F06" w:rsidRDefault="00BB27AC" w:rsidP="00BB27AC">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560F06">
                <w:rPr>
                  <w:noProof/>
                  <w:lang w:val="en-US"/>
                </w:rPr>
                <w:t>From viewnext: https://www.viewnext.com/el-ciclo-de-vida-de-las-metodologias-agiles-de-desarrollo/</w:t>
              </w:r>
            </w:p>
            <w:p w14:paraId="2DD211B3" w14:textId="77777777" w:rsidR="00BB27AC" w:rsidRPr="00560F06" w:rsidRDefault="00BB27AC" w:rsidP="00BB27AC">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560F06">
                <w:rPr>
                  <w:noProof/>
                  <w:lang w:val="en-US"/>
                </w:rPr>
                <w:t>From VIsureSolutions: https://visuresolutions.com/es/blog/functional-requirements/</w:t>
              </w:r>
            </w:p>
            <w:p w14:paraId="6EFDDEBC" w14:textId="77777777" w:rsidR="00BB27AC" w:rsidRPr="00560F06" w:rsidRDefault="00BB27AC" w:rsidP="00BB27AC">
              <w:pPr>
                <w:pStyle w:val="Bibliografa"/>
                <w:ind w:left="720" w:hanging="720"/>
                <w:rPr>
                  <w:noProof/>
                  <w:lang w:val="en-US"/>
                </w:rPr>
              </w:pPr>
              <w:r w:rsidRPr="00560F06">
                <w:rPr>
                  <w:noProof/>
                  <w:lang w:val="en-US"/>
                </w:rPr>
                <w:t xml:space="preserve">Wikipedia. (2022, Octubre 4). </w:t>
              </w:r>
              <w:r w:rsidRPr="00560F06">
                <w:rPr>
                  <w:i/>
                  <w:iCs/>
                  <w:noProof/>
                  <w:lang w:val="en-US"/>
                </w:rPr>
                <w:t>Android Studio</w:t>
              </w:r>
              <w:r w:rsidRPr="00560F06">
                <w:rPr>
                  <w:noProof/>
                  <w:lang w:val="en-US"/>
                </w:rPr>
                <w:t>. From Wikipedia: https://en.wikipedia.org/wiki/Android_Studio</w:t>
              </w:r>
            </w:p>
            <w:p w14:paraId="1C56C2EB" w14:textId="77777777" w:rsidR="00BB27AC" w:rsidRPr="00560F06" w:rsidRDefault="00BB27AC" w:rsidP="00BB27AC">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560F06">
                <w:rPr>
                  <w:noProof/>
                  <w:lang w:val="en-US"/>
                </w:rPr>
                <w:t>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13"/>
          <w:footerReference w:type="default" r:id="rId14"/>
          <w:headerReference w:type="first" r:id="rId15"/>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A56FA3">
          <w:headerReference w:type="first" r:id="rId16"/>
          <w:pgSz w:w="16834" w:h="11909" w:orient="landscape"/>
          <w:pgMar w:top="1440" w:right="1440" w:bottom="1440" w:left="1276" w:header="720" w:footer="0" w:gutter="0"/>
          <w:pgNumType w:start="1"/>
          <w:cols w:space="720"/>
          <w:titlePg/>
          <w:docGrid w:linePitch="299"/>
        </w:sectPr>
      </w:pPr>
      <w:bookmarkStart w:id="34"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35" w:name="Anexo2"/>
      <w:bookmarkEnd w:id="34"/>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35"/>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19"/>
          <w:footerReference w:type="default" r:id="rId20"/>
          <w:headerReference w:type="first" r:id="rId21"/>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36" w:name="Anexo3"/>
    <w:p w14:paraId="47C85E3B" w14:textId="3DB58950" w:rsidR="0068036D" w:rsidRDefault="0068036D">
      <w:pPr>
        <w:rPr>
          <w:b/>
          <w:sz w:val="28"/>
          <w:u w:val="single"/>
        </w:rPr>
      </w:pPr>
      <w:r>
        <w:object w:dxaOrig="15420" w:dyaOrig="11221" w14:anchorId="6A08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75pt;height:489.6pt" o:ole="">
            <v:imagedata r:id="rId23" o:title="" croptop="4332f"/>
          </v:shape>
          <o:OLEObject Type="Embed" ProgID="Visio.Drawing.15" ShapeID="_x0000_i1025" DrawAspect="Content" ObjectID="_1729634522" r:id="rId24"/>
        </w:object>
      </w:r>
      <w:bookmarkEnd w:id="36"/>
    </w:p>
    <w:bookmarkStart w:id="37" w:name="Anexo4"/>
    <w:p w14:paraId="7551A55A" w14:textId="77777777" w:rsidR="00646A18" w:rsidRDefault="00646A18" w:rsidP="00241FC5">
      <w:pPr>
        <w:jc w:val="center"/>
        <w:sectPr w:rsidR="00646A18" w:rsidSect="005B317A">
          <w:headerReference w:type="default" r:id="rId25"/>
          <w:footerReference w:type="default" r:id="rId26"/>
          <w:headerReference w:type="first" r:id="rId27"/>
          <w:footerReference w:type="first" r:id="rId28"/>
          <w:pgSz w:w="16834" w:h="11909" w:orient="landscape"/>
          <w:pgMar w:top="1440" w:right="1440" w:bottom="1440" w:left="1276" w:header="720" w:footer="0" w:gutter="0"/>
          <w:pgNumType w:start="1"/>
          <w:cols w:space="720"/>
          <w:titlePg/>
        </w:sectPr>
      </w:pPr>
      <w:r>
        <w:object w:dxaOrig="15390" w:dyaOrig="10441" w14:anchorId="248897DB">
          <v:shape id="_x0000_i1026" type="#_x0000_t75" style="width:722.3pt;height:490.75pt" o:ole="">
            <v:imagedata r:id="rId29" o:title=""/>
          </v:shape>
          <o:OLEObject Type="Embed" ProgID="Visio.Drawing.15" ShapeID="_x0000_i1026" DrawAspect="Content" ObjectID="_1729634523" r:id="rId30"/>
        </w:object>
      </w:r>
      <w:bookmarkEnd w:id="37"/>
    </w:p>
    <w:p w14:paraId="10C61E5B" w14:textId="77777777" w:rsidR="00301DBE" w:rsidRDefault="00301DBE" w:rsidP="00241FC5">
      <w:pPr>
        <w:jc w:val="center"/>
      </w:pPr>
    </w:p>
    <w:p w14:paraId="2E9D2045" w14:textId="77777777" w:rsidR="00301DBE" w:rsidRDefault="00301DBE" w:rsidP="00241FC5">
      <w:pPr>
        <w:jc w:val="center"/>
      </w:pPr>
    </w:p>
    <w:p w14:paraId="69F4889E" w14:textId="76769240" w:rsidR="007814BB" w:rsidRDefault="00301DBE" w:rsidP="00301DBE">
      <w:pPr>
        <w:jc w:val="center"/>
      </w:pPr>
      <w:bookmarkStart w:id="38" w:name="Anexo5"/>
      <w:r>
        <w:rPr>
          <w:noProof/>
          <w:lang w:val="es-ES"/>
        </w:rPr>
        <w:drawing>
          <wp:inline distT="0" distB="0" distL="0" distR="0" wp14:anchorId="2341F31F" wp14:editId="65BB2D01">
            <wp:extent cx="13834753" cy="800354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pic:cNvPicPr/>
                  </pic:nvPicPr>
                  <pic:blipFill>
                    <a:blip r:embed="rId31">
                      <a:extLst>
                        <a:ext uri="{28A0092B-C50C-407E-A947-70E740481C1C}">
                          <a14:useLocalDpi xmlns:a14="http://schemas.microsoft.com/office/drawing/2010/main" val="0"/>
                        </a:ext>
                      </a:extLst>
                    </a:blip>
                    <a:stretch>
                      <a:fillRect/>
                    </a:stretch>
                  </pic:blipFill>
                  <pic:spPr>
                    <a:xfrm>
                      <a:off x="0" y="0"/>
                      <a:ext cx="13863147" cy="8019969"/>
                    </a:xfrm>
                    <a:prstGeom prst="rect">
                      <a:avLst/>
                    </a:prstGeom>
                  </pic:spPr>
                </pic:pic>
              </a:graphicData>
            </a:graphic>
          </wp:inline>
        </w:drawing>
      </w:r>
      <w:bookmarkEnd w:id="38"/>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32"/>
          <w:headerReference w:type="first" r:id="rId33"/>
          <w:footerReference w:type="first" r:id="rId34"/>
          <w:pgSz w:w="23808" w:h="16840" w:orient="landscape" w:code="8"/>
          <w:pgMar w:top="1134" w:right="1134" w:bottom="1134" w:left="1134" w:header="720" w:footer="0" w:gutter="0"/>
          <w:pgNumType w:start="1"/>
          <w:cols w:space="720"/>
          <w:titlePg/>
        </w:sectPr>
      </w:pPr>
    </w:p>
    <w:bookmarkStart w:id="39" w:name="Anexo6"/>
    <w:p w14:paraId="28C60B87" w14:textId="7EBCA27B" w:rsidR="00241FC5" w:rsidRPr="00241FC5" w:rsidRDefault="00F50FD0" w:rsidP="00241FC5">
      <w:pPr>
        <w:jc w:val="center"/>
        <w:sectPr w:rsidR="00241FC5" w:rsidRPr="00241FC5" w:rsidSect="005B317A">
          <w:headerReference w:type="first" r:id="rId35"/>
          <w:footerReference w:type="first" r:id="rId36"/>
          <w:pgSz w:w="16834" w:h="11909" w:orient="landscape"/>
          <w:pgMar w:top="1440" w:right="1440" w:bottom="1440" w:left="1276" w:header="720" w:footer="0" w:gutter="0"/>
          <w:pgNumType w:start="1"/>
          <w:cols w:space="720"/>
          <w:titlePg/>
        </w:sectPr>
      </w:pPr>
      <w:r>
        <w:object w:dxaOrig="16126" w:dyaOrig="11221" w14:anchorId="7786A21B">
          <v:shape id="_x0000_i1027" type="#_x0000_t75" style="width:9in;height:450.45pt" o:ole="">
            <v:imagedata r:id="rId37" o:title=""/>
          </v:shape>
          <o:OLEObject Type="Embed" ProgID="Visio.Drawing.15" ShapeID="_x0000_i1027" DrawAspect="Content" ObjectID="_1729634524" r:id="rId38"/>
        </w:object>
      </w:r>
      <w:bookmarkEnd w:id="3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40" w:name="_heading=h.1fob9te" w:colFirst="0" w:colLast="0"/>
      <w:bookmarkEnd w:id="40"/>
    </w:p>
    <w:p w14:paraId="6936E305" w14:textId="77777777" w:rsidR="00CD459F" w:rsidRDefault="00CD459F">
      <w:bookmarkStart w:id="41" w:name="_heading=h.3znysh7" w:colFirst="0" w:colLast="0"/>
      <w:bookmarkEnd w:id="4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39"/>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2C92BC" w14:textId="77777777" w:rsidR="0095569C" w:rsidRDefault="0095569C">
      <w:pPr>
        <w:spacing w:before="0" w:line="240" w:lineRule="auto"/>
      </w:pPr>
      <w:r>
        <w:separator/>
      </w:r>
    </w:p>
  </w:endnote>
  <w:endnote w:type="continuationSeparator" w:id="0">
    <w:p w14:paraId="2827BD19" w14:textId="77777777" w:rsidR="0095569C" w:rsidRDefault="0095569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05CFF6EE" w:rsidR="00C656FA" w:rsidRDefault="00C656FA">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20B8A">
              <w:rPr>
                <w:b/>
                <w:bCs/>
                <w:noProof/>
              </w:rPr>
              <w:t>26</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20B8A">
              <w:rPr>
                <w:b/>
                <w:bCs/>
                <w:noProof/>
              </w:rPr>
              <w:t>41</w:t>
            </w:r>
            <w:r>
              <w:rPr>
                <w:b/>
                <w:bCs/>
                <w:sz w:val="24"/>
                <w:szCs w:val="24"/>
              </w:rPr>
              <w:fldChar w:fldCharType="end"/>
            </w:r>
          </w:p>
        </w:sdtContent>
      </w:sdt>
    </w:sdtContent>
  </w:sdt>
  <w:p w14:paraId="17D8FAC8" w14:textId="77777777" w:rsidR="00C656FA" w:rsidRDefault="00C656F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C656FA" w:rsidRDefault="00C656FA">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C656FA" w:rsidRDefault="00C656FA">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C656FA" w:rsidRDefault="00C656FA">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C656FA" w:rsidRDefault="00C656FA">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C656FA" w:rsidRDefault="00C656F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39FB1" w14:textId="77777777" w:rsidR="0095569C" w:rsidRDefault="0095569C">
      <w:pPr>
        <w:spacing w:before="0" w:line="240" w:lineRule="auto"/>
      </w:pPr>
      <w:r>
        <w:separator/>
      </w:r>
    </w:p>
  </w:footnote>
  <w:footnote w:type="continuationSeparator" w:id="0">
    <w:p w14:paraId="4CE80194" w14:textId="77777777" w:rsidR="0095569C" w:rsidRDefault="0095569C">
      <w:pPr>
        <w:spacing w:before="0" w:line="240" w:lineRule="auto"/>
      </w:pPr>
      <w:r>
        <w:continuationSeparator/>
      </w:r>
    </w:p>
  </w:footnote>
  <w:footnote w:id="1">
    <w:p w14:paraId="6DB6716C" w14:textId="105130C1" w:rsidR="00C656FA" w:rsidRPr="005B0CA6" w:rsidRDefault="00C656FA">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C656FA" w:rsidRPr="00073934" w:rsidRDefault="00C656FA">
      <w:pPr>
        <w:pStyle w:val="Textonotapie"/>
        <w:rPr>
          <w:lang w:val="es-ES"/>
        </w:rPr>
      </w:pPr>
      <w:r>
        <w:rPr>
          <w:rStyle w:val="Refdenotaalpie"/>
        </w:rPr>
        <w:footnoteRef/>
      </w:r>
      <w:r>
        <w:t xml:space="preserve"> 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C656FA" w:rsidRDefault="00C656FA"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C656FA" w:rsidRDefault="00C656FA" w:rsidP="00EC2AF9">
    <w:r>
      <w:t>Carlos Fco. Caruncho Serrano</w:t>
    </w:r>
  </w:p>
  <w:p w14:paraId="5EB422A0" w14:textId="77777777" w:rsidR="00C656FA" w:rsidRDefault="00C656FA"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C656FA" w:rsidRDefault="00C656FA"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VI – Diagrama de Clases</w:t>
    </w:r>
  </w:p>
  <w:p w14:paraId="541B6C23" w14:textId="6EFAEB85" w:rsidR="00C656FA" w:rsidRPr="0068036D" w:rsidRDefault="00C656FA"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C656FA" w:rsidRDefault="00C656FA"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C656FA" w:rsidRDefault="00C656F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C656FA" w:rsidRPr="00874382" w:rsidRDefault="00C656FA"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C656FA" w:rsidRDefault="00C656FA"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C656FA" w:rsidRPr="0052021E" w:rsidRDefault="00C656FA"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4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79015A79" w14:textId="2B04DE13" w:rsidR="00C656FA" w:rsidRDefault="00C656FA"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C656FA" w:rsidRPr="0052021E" w:rsidRDefault="00C656FA"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4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6AF03D4B" w14:textId="6F8BC4AB" w:rsidR="00C656FA" w:rsidRPr="006E1760" w:rsidRDefault="00C656FA"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C656FA" w:rsidRDefault="00C656FA"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Relacional</w:t>
    </w:r>
  </w:p>
  <w:p w14:paraId="68DD8720" w14:textId="341676EF" w:rsidR="00C656FA" w:rsidRPr="00874382" w:rsidRDefault="00C656FA"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C656FA" w:rsidRPr="00874382" w:rsidRDefault="00C656FA"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I – Diagrama Entidad-Relación</w:t>
    </w:r>
  </w:p>
  <w:p w14:paraId="56A0C80E" w14:textId="70CD2FF2" w:rsidR="00C656FA" w:rsidRPr="00874382" w:rsidRDefault="00C656F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C656FA" w:rsidRDefault="00C656FA"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de Casos de Uso</w:t>
    </w:r>
  </w:p>
  <w:p w14:paraId="7E814586" w14:textId="77777777" w:rsidR="00C656FA" w:rsidRPr="00874382" w:rsidRDefault="00C656FA"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C656FA" w:rsidRDefault="00C656FA"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V – Diagrama de Casos de Uso</w:t>
    </w:r>
  </w:p>
  <w:p w14:paraId="23E79A49" w14:textId="283E15B0" w:rsidR="00C656FA" w:rsidRPr="0068036D" w:rsidRDefault="00C656FA"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8"/>
  </w:num>
  <w:num w:numId="2">
    <w:abstractNumId w:val="4"/>
  </w:num>
  <w:num w:numId="3">
    <w:abstractNumId w:val="14"/>
  </w:num>
  <w:num w:numId="4">
    <w:abstractNumId w:val="2"/>
  </w:num>
  <w:num w:numId="5">
    <w:abstractNumId w:val="7"/>
  </w:num>
  <w:num w:numId="6">
    <w:abstractNumId w:val="10"/>
  </w:num>
  <w:num w:numId="7">
    <w:abstractNumId w:val="13"/>
  </w:num>
  <w:num w:numId="8">
    <w:abstractNumId w:val="11"/>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9"/>
  </w:num>
  <w:num w:numId="15">
    <w:abstractNumId w:val="0"/>
  </w:num>
  <w:num w:numId="16">
    <w:abstractNumId w:val="15"/>
  </w:num>
  <w:num w:numId="17">
    <w:abstractNumId w:val="12"/>
  </w:num>
  <w:num w:numId="18">
    <w:abstractNumId w:val="6"/>
  </w:num>
  <w:num w:numId="19">
    <w:abstractNumId w:val="6"/>
  </w:num>
  <w:num w:numId="20">
    <w:abstractNumId w:val="6"/>
  </w:num>
  <w:num w:numId="21">
    <w:abstractNumId w:val="6"/>
  </w:num>
  <w:num w:numId="2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2592"/>
    <w:rsid w:val="00023151"/>
    <w:rsid w:val="00033B26"/>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4AD2"/>
    <w:rsid w:val="0012060C"/>
    <w:rsid w:val="00123155"/>
    <w:rsid w:val="0012444B"/>
    <w:rsid w:val="00130BE7"/>
    <w:rsid w:val="00145171"/>
    <w:rsid w:val="001544C7"/>
    <w:rsid w:val="001570B2"/>
    <w:rsid w:val="00164BF7"/>
    <w:rsid w:val="0017476C"/>
    <w:rsid w:val="001A2785"/>
    <w:rsid w:val="001A5FF9"/>
    <w:rsid w:val="001C3560"/>
    <w:rsid w:val="001D1223"/>
    <w:rsid w:val="001D3C02"/>
    <w:rsid w:val="001D7497"/>
    <w:rsid w:val="001E3AFF"/>
    <w:rsid w:val="001E5D96"/>
    <w:rsid w:val="001F1CCC"/>
    <w:rsid w:val="0020217F"/>
    <w:rsid w:val="00207B2E"/>
    <w:rsid w:val="002270B1"/>
    <w:rsid w:val="00227CAA"/>
    <w:rsid w:val="002326CA"/>
    <w:rsid w:val="00235978"/>
    <w:rsid w:val="00240C3E"/>
    <w:rsid w:val="00241FC5"/>
    <w:rsid w:val="0024534E"/>
    <w:rsid w:val="00246934"/>
    <w:rsid w:val="00251A75"/>
    <w:rsid w:val="00257970"/>
    <w:rsid w:val="00260567"/>
    <w:rsid w:val="002632DD"/>
    <w:rsid w:val="00267B28"/>
    <w:rsid w:val="00270208"/>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301DBE"/>
    <w:rsid w:val="00302E73"/>
    <w:rsid w:val="00304B7A"/>
    <w:rsid w:val="00315336"/>
    <w:rsid w:val="003240F9"/>
    <w:rsid w:val="00327AB0"/>
    <w:rsid w:val="00331242"/>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71D9"/>
    <w:rsid w:val="0040180F"/>
    <w:rsid w:val="00406C7D"/>
    <w:rsid w:val="00425959"/>
    <w:rsid w:val="0042713C"/>
    <w:rsid w:val="004271FE"/>
    <w:rsid w:val="004303B1"/>
    <w:rsid w:val="00446F2A"/>
    <w:rsid w:val="00446F9D"/>
    <w:rsid w:val="00447BF2"/>
    <w:rsid w:val="00450D18"/>
    <w:rsid w:val="004537D9"/>
    <w:rsid w:val="004633D5"/>
    <w:rsid w:val="00492109"/>
    <w:rsid w:val="0049473F"/>
    <w:rsid w:val="004B0BB4"/>
    <w:rsid w:val="004D25D7"/>
    <w:rsid w:val="004D267E"/>
    <w:rsid w:val="004D44BF"/>
    <w:rsid w:val="004E055C"/>
    <w:rsid w:val="004E4BB5"/>
    <w:rsid w:val="004E77F6"/>
    <w:rsid w:val="004F4488"/>
    <w:rsid w:val="00500DEB"/>
    <w:rsid w:val="00507A87"/>
    <w:rsid w:val="005123E4"/>
    <w:rsid w:val="0052021E"/>
    <w:rsid w:val="00524457"/>
    <w:rsid w:val="00530195"/>
    <w:rsid w:val="00530C5F"/>
    <w:rsid w:val="0053761F"/>
    <w:rsid w:val="005405E6"/>
    <w:rsid w:val="00545896"/>
    <w:rsid w:val="005508D0"/>
    <w:rsid w:val="0055756A"/>
    <w:rsid w:val="00560F06"/>
    <w:rsid w:val="0056107C"/>
    <w:rsid w:val="00565607"/>
    <w:rsid w:val="0059017D"/>
    <w:rsid w:val="00597AB9"/>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6672"/>
    <w:rsid w:val="005F231F"/>
    <w:rsid w:val="00612E6A"/>
    <w:rsid w:val="00613542"/>
    <w:rsid w:val="006142A3"/>
    <w:rsid w:val="006153D5"/>
    <w:rsid w:val="00616014"/>
    <w:rsid w:val="006340F4"/>
    <w:rsid w:val="00634450"/>
    <w:rsid w:val="00646A18"/>
    <w:rsid w:val="00655C42"/>
    <w:rsid w:val="00656E2F"/>
    <w:rsid w:val="00665EEF"/>
    <w:rsid w:val="0068036D"/>
    <w:rsid w:val="00694D9F"/>
    <w:rsid w:val="006A23E6"/>
    <w:rsid w:val="006A2C99"/>
    <w:rsid w:val="006B5E0B"/>
    <w:rsid w:val="006C075E"/>
    <w:rsid w:val="006D1BA4"/>
    <w:rsid w:val="006D1DFB"/>
    <w:rsid w:val="006D234B"/>
    <w:rsid w:val="006E0441"/>
    <w:rsid w:val="006E1760"/>
    <w:rsid w:val="006E6309"/>
    <w:rsid w:val="006F370D"/>
    <w:rsid w:val="00711C8A"/>
    <w:rsid w:val="00712831"/>
    <w:rsid w:val="00713E80"/>
    <w:rsid w:val="00722F48"/>
    <w:rsid w:val="00724350"/>
    <w:rsid w:val="0073683C"/>
    <w:rsid w:val="00753390"/>
    <w:rsid w:val="007548A3"/>
    <w:rsid w:val="00755906"/>
    <w:rsid w:val="007560B0"/>
    <w:rsid w:val="00763AEA"/>
    <w:rsid w:val="00776947"/>
    <w:rsid w:val="007814BB"/>
    <w:rsid w:val="00794B5C"/>
    <w:rsid w:val="007957DD"/>
    <w:rsid w:val="007A1057"/>
    <w:rsid w:val="007B123F"/>
    <w:rsid w:val="007D0A78"/>
    <w:rsid w:val="007E103A"/>
    <w:rsid w:val="007E36F8"/>
    <w:rsid w:val="007F0489"/>
    <w:rsid w:val="00801215"/>
    <w:rsid w:val="0080219E"/>
    <w:rsid w:val="00805AFB"/>
    <w:rsid w:val="00806835"/>
    <w:rsid w:val="00814FED"/>
    <w:rsid w:val="008154EE"/>
    <w:rsid w:val="00816BD6"/>
    <w:rsid w:val="00820216"/>
    <w:rsid w:val="0082339D"/>
    <w:rsid w:val="00825988"/>
    <w:rsid w:val="008344D0"/>
    <w:rsid w:val="00840BA7"/>
    <w:rsid w:val="00856CDF"/>
    <w:rsid w:val="00857145"/>
    <w:rsid w:val="008700CD"/>
    <w:rsid w:val="00874274"/>
    <w:rsid w:val="00874382"/>
    <w:rsid w:val="008810E9"/>
    <w:rsid w:val="00881FD3"/>
    <w:rsid w:val="00884EBD"/>
    <w:rsid w:val="008854DA"/>
    <w:rsid w:val="008944C5"/>
    <w:rsid w:val="008A7FF0"/>
    <w:rsid w:val="008B4D92"/>
    <w:rsid w:val="008D1CCF"/>
    <w:rsid w:val="008D21E8"/>
    <w:rsid w:val="008D387D"/>
    <w:rsid w:val="008E40EF"/>
    <w:rsid w:val="008E4F01"/>
    <w:rsid w:val="008F29CE"/>
    <w:rsid w:val="00910FEE"/>
    <w:rsid w:val="009257C8"/>
    <w:rsid w:val="0092758A"/>
    <w:rsid w:val="00932AA2"/>
    <w:rsid w:val="0095569C"/>
    <w:rsid w:val="0095771B"/>
    <w:rsid w:val="00960418"/>
    <w:rsid w:val="00962084"/>
    <w:rsid w:val="00973DA3"/>
    <w:rsid w:val="009741FE"/>
    <w:rsid w:val="00980F13"/>
    <w:rsid w:val="009914CE"/>
    <w:rsid w:val="00995D68"/>
    <w:rsid w:val="009A39C5"/>
    <w:rsid w:val="009A7E03"/>
    <w:rsid w:val="009B2FA0"/>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51674"/>
    <w:rsid w:val="00A56FA3"/>
    <w:rsid w:val="00A5720F"/>
    <w:rsid w:val="00A6328B"/>
    <w:rsid w:val="00AA035A"/>
    <w:rsid w:val="00AA55DF"/>
    <w:rsid w:val="00AA5AEB"/>
    <w:rsid w:val="00AE7C92"/>
    <w:rsid w:val="00AF02C2"/>
    <w:rsid w:val="00AF28F6"/>
    <w:rsid w:val="00AF5CD5"/>
    <w:rsid w:val="00AF5F21"/>
    <w:rsid w:val="00B03FBB"/>
    <w:rsid w:val="00B13374"/>
    <w:rsid w:val="00B13B83"/>
    <w:rsid w:val="00B16D9D"/>
    <w:rsid w:val="00B21219"/>
    <w:rsid w:val="00B23BF6"/>
    <w:rsid w:val="00B27F5F"/>
    <w:rsid w:val="00B31CE5"/>
    <w:rsid w:val="00B462D4"/>
    <w:rsid w:val="00B52EB4"/>
    <w:rsid w:val="00B54D17"/>
    <w:rsid w:val="00B57B38"/>
    <w:rsid w:val="00BA4DA4"/>
    <w:rsid w:val="00BB1E83"/>
    <w:rsid w:val="00BB27AC"/>
    <w:rsid w:val="00BB29A6"/>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A0F2E"/>
    <w:rsid w:val="00CA6D96"/>
    <w:rsid w:val="00CB15A3"/>
    <w:rsid w:val="00CB4097"/>
    <w:rsid w:val="00CB449E"/>
    <w:rsid w:val="00CC0206"/>
    <w:rsid w:val="00CC702B"/>
    <w:rsid w:val="00CD2D06"/>
    <w:rsid w:val="00CD459F"/>
    <w:rsid w:val="00CD64F6"/>
    <w:rsid w:val="00CE16E7"/>
    <w:rsid w:val="00CE4249"/>
    <w:rsid w:val="00D00D00"/>
    <w:rsid w:val="00D04933"/>
    <w:rsid w:val="00D20A33"/>
    <w:rsid w:val="00D21408"/>
    <w:rsid w:val="00D2370F"/>
    <w:rsid w:val="00D26029"/>
    <w:rsid w:val="00D46C02"/>
    <w:rsid w:val="00D62C94"/>
    <w:rsid w:val="00D64053"/>
    <w:rsid w:val="00D66DDB"/>
    <w:rsid w:val="00D71932"/>
    <w:rsid w:val="00D72175"/>
    <w:rsid w:val="00D826DE"/>
    <w:rsid w:val="00D9315D"/>
    <w:rsid w:val="00D97791"/>
    <w:rsid w:val="00DB08D9"/>
    <w:rsid w:val="00DC1CD1"/>
    <w:rsid w:val="00DD2EAF"/>
    <w:rsid w:val="00DD66A2"/>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F4738"/>
    <w:rsid w:val="00EF5DE1"/>
    <w:rsid w:val="00F02AC7"/>
    <w:rsid w:val="00F20B8A"/>
    <w:rsid w:val="00F22C11"/>
    <w:rsid w:val="00F43169"/>
    <w:rsid w:val="00F50FD0"/>
    <w:rsid w:val="00F5767F"/>
    <w:rsid w:val="00F645A7"/>
    <w:rsid w:val="00F66EDB"/>
    <w:rsid w:val="00F71BE5"/>
    <w:rsid w:val="00F80BB5"/>
    <w:rsid w:val="00F8694C"/>
    <w:rsid w:val="00FB4A70"/>
    <w:rsid w:val="00FB7A13"/>
    <w:rsid w:val="00FC2B6D"/>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720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png"/><Relationship Id="rId26" Type="http://schemas.openxmlformats.org/officeDocument/2006/relationships/footer" Target="footer3.xml"/><Relationship Id="rId39" Type="http://schemas.openxmlformats.org/officeDocument/2006/relationships/header" Target="header11.xml"/><Relationship Id="rId21" Type="http://schemas.openxmlformats.org/officeDocument/2006/relationships/header" Target="header5.xml"/><Relationship Id="rId34"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2.xml"/><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header" Target="header8.xml"/><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9.emf"/><Relationship Id="rId28" Type="http://schemas.openxmlformats.org/officeDocument/2006/relationships/footer" Target="footer4.xml"/><Relationship Id="rId36" Type="http://schemas.openxmlformats.org/officeDocument/2006/relationships/footer" Target="footer6.xml"/><Relationship Id="rId10" Type="http://schemas.openxmlformats.org/officeDocument/2006/relationships/image" Target="media/image2.jpeg"/><Relationship Id="rId19" Type="http://schemas.openxmlformats.org/officeDocument/2006/relationships/header" Target="header4.xml"/><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header" Target="header7.xml"/><Relationship Id="rId30" Type="http://schemas.openxmlformats.org/officeDocument/2006/relationships/package" Target="embeddings/Microsoft_Visio_Drawing1.vsdx"/><Relationship Id="rId35" Type="http://schemas.openxmlformats.org/officeDocument/2006/relationships/header" Target="header10.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jpeg"/><Relationship Id="rId25" Type="http://schemas.openxmlformats.org/officeDocument/2006/relationships/header" Target="header6.xml"/><Relationship Id="rId33" Type="http://schemas.openxmlformats.org/officeDocument/2006/relationships/header" Target="header9.xml"/><Relationship Id="rId38"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10.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2</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3</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4</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5</b:RefOrder>
  </b:Source>
  <b:Source>
    <b:Tag>Ile21</b:Tag>
    <b:SourceType>Book</b:SourceType>
    <b:Guid>{3669C7A4-9085-46A5-8B03-E39C14C81DDC}</b:Guid>
    <b:Author>
      <b:Author>
        <b:Corporate>Ilerna S.L.</b:Corporate>
      </b:Author>
    </b:Author>
    <b:Title>Entornos de Desarrollo</b:Title>
    <b:Year>2021</b:Year>
    <b:Publisher>Ilerna S.L.</b:Publisher>
    <b:RefOrder>16</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7</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8</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9</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1345618-A317-4663-8B2D-B07798279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9</TotalTime>
  <Pages>47</Pages>
  <Words>8349</Words>
  <Characters>45925</Characters>
  <Application>Microsoft Office Word</Application>
  <DocSecurity>0</DocSecurity>
  <Lines>382</Lines>
  <Paragraphs>10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178</cp:revision>
  <cp:lastPrinted>2022-11-07T22:58:00Z</cp:lastPrinted>
  <dcterms:created xsi:type="dcterms:W3CDTF">2019-02-19T15:27:00Z</dcterms:created>
  <dcterms:modified xsi:type="dcterms:W3CDTF">2022-11-11T00:15:00Z</dcterms:modified>
</cp:coreProperties>
</file>